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3" r:id="rId4"/>
    <p:sldId id="264" r:id="rId5"/>
    <p:sldId id="258" r:id="rId6"/>
    <p:sldId id="265" r:id="rId7"/>
    <p:sldId id="266" r:id="rId8"/>
    <p:sldId id="267" r:id="rId9"/>
    <p:sldId id="259" r:id="rId10"/>
    <p:sldId id="268" r:id="rId11"/>
    <p:sldId id="269" r:id="rId12"/>
    <p:sldId id="270" r:id="rId13"/>
    <p:sldId id="260" r:id="rId14"/>
    <p:sldId id="261" r:id="rId15"/>
    <p:sldId id="274" r:id="rId16"/>
    <p:sldId id="275" r:id="rId17"/>
    <p:sldId id="276" r:id="rId18"/>
    <p:sldId id="273" r:id="rId19"/>
    <p:sldId id="277" r:id="rId20"/>
    <p:sldId id="278" r:id="rId21"/>
    <p:sldId id="279" r:id="rId22"/>
    <p:sldId id="280" r:id="rId23"/>
    <p:sldId id="281" r:id="rId24"/>
    <p:sldId id="282" r:id="rId25"/>
  </p:sldIdLst>
  <p:sldSz cx="12192000" cy="6858000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22" d="100"/>
          <a:sy n="122" d="100"/>
        </p:scale>
        <p:origin x="114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6BEBB431-A705-427F-9846-205750FD7F2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Podnadpis 2">
            <a:extLst>
              <a:ext uri="{FF2B5EF4-FFF2-40B4-BE49-F238E27FC236}">
                <a16:creationId xmlns:a16="http://schemas.microsoft.com/office/drawing/2014/main" id="{BA4176F2-681E-497D-902D-0620672927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/>
              <a:t>Kliknutím můžete upravit styl předlohy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7DD016A5-7610-4193-8F26-FC78101C9D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6240ED10-FAB0-4901-BEFD-EBFC6EFF37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212608DC-DC46-42C0-8A25-682C197CB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700359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49D8325-9B8A-411F-BE12-FBD798CEB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>
            <a:extLst>
              <a:ext uri="{FF2B5EF4-FFF2-40B4-BE49-F238E27FC236}">
                <a16:creationId xmlns:a16="http://schemas.microsoft.com/office/drawing/2014/main" id="{999D6EE6-AE56-4ECC-A702-1DF2930CF3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679AE1F3-846E-475A-B927-B2A5433E44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CE11FA2D-1FD8-4979-A688-CD4DA18FFE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3328AA83-F379-46E2-A80F-169B3D38E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89399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>
            <a:extLst>
              <a:ext uri="{FF2B5EF4-FFF2-40B4-BE49-F238E27FC236}">
                <a16:creationId xmlns:a16="http://schemas.microsoft.com/office/drawing/2014/main" id="{B5284C36-77CC-4772-8021-BABA032DAB1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>
            <a:extLst>
              <a:ext uri="{FF2B5EF4-FFF2-40B4-BE49-F238E27FC236}">
                <a16:creationId xmlns:a16="http://schemas.microsoft.com/office/drawing/2014/main" id="{C8B2CCEC-1FA1-4897-B618-3149100409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2C0E7E70-022E-4E6A-BD6F-5E7F69ACE2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E6AC8469-F59D-4016-A21E-9DBAF773A4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54718EDE-633C-4029-A93E-E9FCC33AB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190041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3B49E255-65F4-445C-A8DD-A328DD4863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9D306FBC-7CA9-4CD4-97B8-611A648069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D261DD79-A3CA-4C1A-9B44-6505DF3C2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440F1345-6D32-4082-9A45-171D19369E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E6CD71DB-BA44-4545-B42B-02D4D61A9F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02392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5668C60E-AEDF-4D99-BFA5-7E7A9913FE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>
            <a:extLst>
              <a:ext uri="{FF2B5EF4-FFF2-40B4-BE49-F238E27FC236}">
                <a16:creationId xmlns:a16="http://schemas.microsoft.com/office/drawing/2014/main" id="{881584BC-FD9A-47BD-9600-7CE299CE1F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2571DB30-5F75-43A7-B842-71EF50B587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F5C12850-00B5-423D-A205-83D60FA6B5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594422BE-C60B-49C0-9E0A-3FECD4B66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065919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D4E444AB-E018-4B94-A2D4-6CBB8156CE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E7CA8B4A-1147-43C0-8B2F-D9745CBD54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>
            <a:extLst>
              <a:ext uri="{FF2B5EF4-FFF2-40B4-BE49-F238E27FC236}">
                <a16:creationId xmlns:a16="http://schemas.microsoft.com/office/drawing/2014/main" id="{B8F6333F-42B1-42C8-99BA-E0B0E14FC53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:a16="http://schemas.microsoft.com/office/drawing/2014/main" id="{F685A647-49FB-4BD7-914E-ECB03EB302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F2AA268D-7BD5-48D8-A6AD-49D5F6B67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F63D2552-9945-4559-A49C-B35CAED241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321251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3EB5D416-FEC3-46F7-890B-5C3EDF75DA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>
            <a:extLst>
              <a:ext uri="{FF2B5EF4-FFF2-40B4-BE49-F238E27FC236}">
                <a16:creationId xmlns:a16="http://schemas.microsoft.com/office/drawing/2014/main" id="{FCFF283A-9D6B-40D4-B950-DB9EFE492F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Zástupný symbol pro obsah 3">
            <a:extLst>
              <a:ext uri="{FF2B5EF4-FFF2-40B4-BE49-F238E27FC236}">
                <a16:creationId xmlns:a16="http://schemas.microsoft.com/office/drawing/2014/main" id="{892BE2D3-5E92-41C7-8AE3-439433C13B2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>
            <a:extLst>
              <a:ext uri="{FF2B5EF4-FFF2-40B4-BE49-F238E27FC236}">
                <a16:creationId xmlns:a16="http://schemas.microsoft.com/office/drawing/2014/main" id="{834EF82D-7D42-45B8-BADA-BFDE4365B2F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BD3C0A2B-0233-481E-956B-1DB4A626D12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>
            <a:extLst>
              <a:ext uri="{FF2B5EF4-FFF2-40B4-BE49-F238E27FC236}">
                <a16:creationId xmlns:a16="http://schemas.microsoft.com/office/drawing/2014/main" id="{42648550-50C2-4683-A344-FCB3E5CB8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8" name="Zástupný symbol pro zápatí 7">
            <a:extLst>
              <a:ext uri="{FF2B5EF4-FFF2-40B4-BE49-F238E27FC236}">
                <a16:creationId xmlns:a16="http://schemas.microsoft.com/office/drawing/2014/main" id="{EED18A76-1DFB-4847-927B-37D9A18728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>
            <a:extLst>
              <a:ext uri="{FF2B5EF4-FFF2-40B4-BE49-F238E27FC236}">
                <a16:creationId xmlns:a16="http://schemas.microsoft.com/office/drawing/2014/main" id="{AD9ADE29-9BF1-4AAF-A9BD-EE694148B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346268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0D8434C1-7C3F-4E8E-98B9-B2E5EF0BBE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datum 2">
            <a:extLst>
              <a:ext uri="{FF2B5EF4-FFF2-40B4-BE49-F238E27FC236}">
                <a16:creationId xmlns:a16="http://schemas.microsoft.com/office/drawing/2014/main" id="{9FC372B4-A424-4F06-B569-0C4F5D30A9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4" name="Zástupný symbol pro zápatí 3">
            <a:extLst>
              <a:ext uri="{FF2B5EF4-FFF2-40B4-BE49-F238E27FC236}">
                <a16:creationId xmlns:a16="http://schemas.microsoft.com/office/drawing/2014/main" id="{801C0DC6-AB17-413D-8446-230AEB1D38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EC1ED692-CA4D-4376-A3BD-7DCAE6B99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415941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>
            <a:extLst>
              <a:ext uri="{FF2B5EF4-FFF2-40B4-BE49-F238E27FC236}">
                <a16:creationId xmlns:a16="http://schemas.microsoft.com/office/drawing/2014/main" id="{DB526D47-D200-46FC-AE55-F1CF2615FE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A6738D2D-CA98-4122-9DBF-232EDDA772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7126A6EC-A6DA-42B1-980F-BA3D682D58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24006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708D0E08-B980-4553-AE07-F201057809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D9DF425E-1861-4D82-8B64-691055879F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>
            <a:extLst>
              <a:ext uri="{FF2B5EF4-FFF2-40B4-BE49-F238E27FC236}">
                <a16:creationId xmlns:a16="http://schemas.microsoft.com/office/drawing/2014/main" id="{DF0B439B-DFC8-42A4-9DC5-6D5DAE3AF59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:a16="http://schemas.microsoft.com/office/drawing/2014/main" id="{DD4AA920-BEB7-438B-8C45-F95C0CA5B3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BA5EB5CA-105A-4160-9696-CF42CC042D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D5A1ED56-70F5-4542-AD71-79FA58D36C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522744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59C9CFF-8BCC-4BCE-AA8B-E694AF35AF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obrázku 2">
            <a:extLst>
              <a:ext uri="{FF2B5EF4-FFF2-40B4-BE49-F238E27FC236}">
                <a16:creationId xmlns:a16="http://schemas.microsoft.com/office/drawing/2014/main" id="{AB305F6C-E618-421D-AD02-4164F053CEE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>
            <a:extLst>
              <a:ext uri="{FF2B5EF4-FFF2-40B4-BE49-F238E27FC236}">
                <a16:creationId xmlns:a16="http://schemas.microsoft.com/office/drawing/2014/main" id="{E14F5483-334C-41E2-B515-E23261EBCC0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:a16="http://schemas.microsoft.com/office/drawing/2014/main" id="{6CB6F71E-6012-4A68-B062-4DDA3736D1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82677518-D931-45D2-9D8E-76E6A949C4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6555985C-9FBA-47DC-8252-420F81154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618234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nadpis 1">
            <a:extLst>
              <a:ext uri="{FF2B5EF4-FFF2-40B4-BE49-F238E27FC236}">
                <a16:creationId xmlns:a16="http://schemas.microsoft.com/office/drawing/2014/main" id="{896487BA-5E14-41C3-AB15-45C2D3D390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>
            <a:extLst>
              <a:ext uri="{FF2B5EF4-FFF2-40B4-BE49-F238E27FC236}">
                <a16:creationId xmlns:a16="http://schemas.microsoft.com/office/drawing/2014/main" id="{77D72CE0-B18C-4853-A347-857A5C5022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110DEF0D-B6D2-46C4-9C7A-961EAFDC295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784DF-EDE0-42D0-934C-72654E813148}" type="datetimeFigureOut">
              <a:rPr lang="cs-CZ" smtClean="0"/>
              <a:t>17.09.2021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00AC503F-8154-4ECE-9476-07DE7A36FA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4D7CF18-F054-4A83-AAA9-9BB223862C0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42B58B-CBEB-4647-B651-EE48D6341F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1544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79B27B30-1E3D-40E5-9E64-2EAC3AFE84A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Metoda</a:t>
            </a:r>
            <a:r>
              <a:rPr lang="cs-CZ" dirty="0"/>
              <a:t> Nejmenších Čtverců (MNČ)</a:t>
            </a:r>
          </a:p>
        </p:txBody>
      </p:sp>
      <p:sp>
        <p:nvSpPr>
          <p:cNvPr id="3" name="Podnadpis 2">
            <a:extLst>
              <a:ext uri="{FF2B5EF4-FFF2-40B4-BE49-F238E27FC236}">
                <a16:creationId xmlns:a16="http://schemas.microsoft.com/office/drawing/2014/main" id="{B81233E6-5556-4642-8D2A-5DD7D70BA6E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dirty="0" err="1"/>
              <a:t>Odovzení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227389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5BC0B8F-C3E7-4252-9929-A2831728CA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B6A161AC-8DE8-4EAB-B1BA-7FC4D138162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1300" dirty="0"/>
                  <a:t>Pokud </a:t>
                </a:r>
                <a:r>
                  <a:rPr lang="en-US" sz="1300" dirty="0" err="1"/>
                  <a:t>nebudeme</a:t>
                </a:r>
                <a:r>
                  <a:rPr lang="en-US" sz="1300" dirty="0"/>
                  <a:t> </a:t>
                </a:r>
                <a:r>
                  <a:rPr lang="en-US" sz="1300" dirty="0" err="1"/>
                  <a:t>uva</a:t>
                </a:r>
                <a:r>
                  <a:rPr lang="cs-CZ" sz="1300" dirty="0"/>
                  <a:t>ž</a:t>
                </a:r>
                <a:r>
                  <a:rPr lang="en-US" sz="1300" dirty="0" err="1"/>
                  <a:t>ovat</a:t>
                </a:r>
                <a:r>
                  <a:rPr lang="en-US" sz="1300" dirty="0"/>
                  <a:t> </a:t>
                </a:r>
                <a:r>
                  <a:rPr lang="en-US" sz="1300" dirty="0" err="1"/>
                  <a:t>jen</a:t>
                </a:r>
                <a:r>
                  <a:rPr lang="en-US" sz="1300" dirty="0"/>
                  <a:t> a </a:t>
                </a:r>
                <a:r>
                  <a:rPr lang="en-US" sz="1300" dirty="0" err="1"/>
                  <a:t>pouze</a:t>
                </a:r>
                <a:r>
                  <a:rPr lang="en-US" sz="1300" dirty="0"/>
                  <a:t> </a:t>
                </a:r>
                <a:r>
                  <a:rPr lang="cs-CZ" sz="1300" dirty="0"/>
                  <a:t> jedinou </a:t>
                </a:r>
                <a14:m>
                  <m:oMath xmlns:m="http://schemas.openxmlformats.org/officeDocument/2006/math">
                    <m:r>
                      <a:rPr lang="cs-CZ" sz="13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cs-CZ" sz="1300" dirty="0"/>
                  <a:t>-tou změřenou hodnotu, ale budeme uvažovat </a:t>
                </a:r>
                <a14:m>
                  <m:oMath xmlns:m="http://schemas.openxmlformats.org/officeDocument/2006/math">
                    <m:r>
                      <a:rPr lang="cs-CZ" sz="1300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cs-CZ" sz="1300" dirty="0"/>
                  <a:t> měření, pak se kompaktní forma změní na:</a:t>
                </a:r>
              </a:p>
              <a:p>
                <a:pPr marL="0" indent="0">
                  <a:buNone/>
                </a:pPr>
                <a:endParaRPr lang="cs-CZ" sz="13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13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13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300" b="0" i="0" smtClean="0">
                          <a:latin typeface="Cambria Math" panose="02040503050406030204" pitchFamily="18" charset="0"/>
                        </a:rPr>
                        <m:t>Φ</m:t>
                      </m:r>
                      <m:r>
                        <a:rPr lang="en-US" sz="13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1300" dirty="0"/>
              </a:p>
              <a:p>
                <a:r>
                  <a:rPr lang="en-US" sz="1300" dirty="0" err="1"/>
                  <a:t>Kde</a:t>
                </a:r>
                <a:r>
                  <a:rPr lang="en-US" sz="1300" dirty="0"/>
                  <a:t> pro </a:t>
                </a:r>
                <a:r>
                  <a:rPr lang="en-US" sz="1300" dirty="0" err="1"/>
                  <a:t>jednotliv</a:t>
                </a:r>
                <a:r>
                  <a:rPr lang="cs-CZ" sz="1300" dirty="0"/>
                  <a:t>é veličiny platí:</a:t>
                </a:r>
              </a:p>
              <a:p>
                <a:pPr marL="0" indent="0">
                  <a:buNone/>
                </a:pPr>
                <a:endParaRPr lang="cs-CZ" sz="1300" dirty="0"/>
              </a:p>
              <a:p>
                <a14:m>
                  <m:oMath xmlns:m="http://schemas.openxmlformats.org/officeDocument/2006/math"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cs-CZ" sz="1300" b="0" dirty="0"/>
              </a:p>
              <a:p>
                <a:endParaRPr lang="cs-CZ" sz="1300" dirty="0"/>
              </a:p>
              <a:p>
                <a:r>
                  <a:rPr lang="en-US" sz="13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3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3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𝜑</m:t>
                                  </m:r>
                                </m:e>
                                <m:sup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𝜑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  <m:r>
                      <a:rPr lang="en-US" sz="13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8"/>
                                  <m:mcJc m:val="center"/>
                                </m:mcPr>
                              </m:mc>
                            </m:mcs>
                            <m:ctrlPr>
                              <a:rPr lang="cs-CZ" sz="13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1)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2)</m:t>
                              </m:r>
                            </m:e>
                            <m:e>
                              <m:r>
                                <a:rPr lang="cs-CZ" sz="130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1)</m:t>
                              </m:r>
                            </m:e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2)</m:t>
                              </m:r>
                            </m:e>
                            <m:e>
                              <m:r>
                                <a:rPr lang="cs-CZ" sz="130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mr>
                          <m:mr>
                            <m:e>
                              <m:r>
                                <a:rPr lang="cs-CZ" sz="130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sz="1300" dirty="0">
                  <a:solidFill>
                    <a:schemeClr val="bg1"/>
                  </a:solidFill>
                </a:endParaRPr>
              </a:p>
              <a:p>
                <a:endParaRPr lang="en-US" sz="1300" dirty="0">
                  <a:solidFill>
                    <a:schemeClr val="bg1"/>
                  </a:solidFill>
                </a:endParaRPr>
              </a:p>
              <a:p>
                <a:endParaRPr lang="en-US" sz="1300" dirty="0">
                  <a:solidFill>
                    <a:schemeClr val="bg1"/>
                  </a:solidFill>
                </a:endParaRPr>
              </a:p>
              <a:p>
                <a:r>
                  <a:rPr lang="cs-CZ" sz="13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3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sz="1300" dirty="0">
                    <a:solidFill>
                      <a:schemeClr val="bg1"/>
                    </a:solidFill>
                  </a:rPr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3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13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cs-CZ" sz="1300" dirty="0">
                    <a:solidFill>
                      <a:schemeClr val="bg1"/>
                    </a:solidFill>
                  </a:rPr>
                  <a:t>- zůstává nezměněn</a:t>
                </a:r>
              </a:p>
              <a:p>
                <a:pPr marL="0" indent="0">
                  <a:buNone/>
                </a:pPr>
                <a:r>
                  <a:rPr lang="en-US" sz="1400" dirty="0"/>
                  <a:t> </a:t>
                </a:r>
                <a:endParaRPr lang="cs-CZ" sz="1400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B6A161AC-8DE8-4EAB-B1BA-7FC4D138162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112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74791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5BC0B8F-C3E7-4252-9929-A2831728CA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B6A161AC-8DE8-4EAB-B1BA-7FC4D138162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1300" dirty="0"/>
                  <a:t>Pokud </a:t>
                </a:r>
                <a:r>
                  <a:rPr lang="en-US" sz="1300" dirty="0" err="1"/>
                  <a:t>nebudeme</a:t>
                </a:r>
                <a:r>
                  <a:rPr lang="en-US" sz="1300" dirty="0"/>
                  <a:t> </a:t>
                </a:r>
                <a:r>
                  <a:rPr lang="en-US" sz="1300" dirty="0" err="1"/>
                  <a:t>uva</a:t>
                </a:r>
                <a:r>
                  <a:rPr lang="cs-CZ" sz="1300" dirty="0"/>
                  <a:t>ž</a:t>
                </a:r>
                <a:r>
                  <a:rPr lang="en-US" sz="1300" dirty="0" err="1"/>
                  <a:t>ovat</a:t>
                </a:r>
                <a:r>
                  <a:rPr lang="en-US" sz="1300" dirty="0"/>
                  <a:t> </a:t>
                </a:r>
                <a:r>
                  <a:rPr lang="en-US" sz="1300" dirty="0" err="1"/>
                  <a:t>jen</a:t>
                </a:r>
                <a:r>
                  <a:rPr lang="en-US" sz="1300" dirty="0"/>
                  <a:t> a </a:t>
                </a:r>
                <a:r>
                  <a:rPr lang="en-US" sz="1300" dirty="0" err="1"/>
                  <a:t>pouze</a:t>
                </a:r>
                <a:r>
                  <a:rPr lang="en-US" sz="1300" dirty="0"/>
                  <a:t> </a:t>
                </a:r>
                <a:r>
                  <a:rPr lang="cs-CZ" sz="1300" dirty="0"/>
                  <a:t> jedinou </a:t>
                </a:r>
                <a14:m>
                  <m:oMath xmlns:m="http://schemas.openxmlformats.org/officeDocument/2006/math">
                    <m:r>
                      <a:rPr lang="cs-CZ" sz="13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cs-CZ" sz="1300" dirty="0"/>
                  <a:t>-tou změřenou hodnotu, ale budeme uvažovat </a:t>
                </a:r>
                <a14:m>
                  <m:oMath xmlns:m="http://schemas.openxmlformats.org/officeDocument/2006/math">
                    <m:r>
                      <a:rPr lang="cs-CZ" sz="1300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cs-CZ" sz="1300" dirty="0"/>
                  <a:t> měření, pak se kompaktní forma změní na:</a:t>
                </a:r>
              </a:p>
              <a:p>
                <a:pPr marL="0" indent="0">
                  <a:buNone/>
                </a:pPr>
                <a:endParaRPr lang="cs-CZ" sz="13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13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13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300" b="0" i="0" smtClean="0">
                          <a:latin typeface="Cambria Math" panose="02040503050406030204" pitchFamily="18" charset="0"/>
                        </a:rPr>
                        <m:t>Φ</m:t>
                      </m:r>
                      <m:r>
                        <a:rPr lang="en-US" sz="13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1300" dirty="0"/>
              </a:p>
              <a:p>
                <a:r>
                  <a:rPr lang="en-US" sz="1300" dirty="0" err="1"/>
                  <a:t>Kde</a:t>
                </a:r>
                <a:r>
                  <a:rPr lang="en-US" sz="1300" dirty="0"/>
                  <a:t> pro </a:t>
                </a:r>
                <a:r>
                  <a:rPr lang="en-US" sz="1300" dirty="0" err="1"/>
                  <a:t>jednotliv</a:t>
                </a:r>
                <a:r>
                  <a:rPr lang="cs-CZ" sz="1300" dirty="0"/>
                  <a:t>é veličiny platí:</a:t>
                </a:r>
              </a:p>
              <a:p>
                <a:pPr marL="0" indent="0">
                  <a:buNone/>
                </a:pPr>
                <a:endParaRPr lang="cs-CZ" sz="1300" dirty="0"/>
              </a:p>
              <a:p>
                <a14:m>
                  <m:oMath xmlns:m="http://schemas.openxmlformats.org/officeDocument/2006/math"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cs-CZ" sz="1300" b="0" dirty="0"/>
              </a:p>
              <a:p>
                <a:endParaRPr lang="cs-CZ" sz="1300" dirty="0"/>
              </a:p>
              <a:p>
                <a:r>
                  <a:rPr lang="en-US" sz="13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300" b="0" i="0" smtClean="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𝜑</m:t>
                                  </m:r>
                                </m:e>
                                <m:sup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𝜑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8"/>
                                  <m:mcJc m:val="center"/>
                                </m:mcPr>
                              </m:mc>
                            </m:mcs>
                            <m:ctrlPr>
                              <a:rPr lang="cs-CZ" sz="13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(1−1)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2)</m:t>
                              </m:r>
                            </m:e>
                            <m:e>
                              <m:r>
                                <a:rPr lang="cs-CZ" sz="1300" i="1" smtClean="0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1)</m:t>
                              </m:r>
                            </m:e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2)</m:t>
                              </m:r>
                            </m:e>
                            <m:e>
                              <m:r>
                                <a:rPr lang="cs-CZ" sz="1300" i="1" smtClean="0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mr>
                          <m:mr>
                            <m:e>
                              <m:r>
                                <a:rPr lang="cs-CZ" sz="130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3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en-US" sz="1300" dirty="0"/>
              </a:p>
              <a:p>
                <a:endParaRPr lang="en-US" sz="1300" dirty="0"/>
              </a:p>
              <a:p>
                <a:endParaRPr lang="en-US" sz="1300" dirty="0"/>
              </a:p>
              <a:p>
                <a:r>
                  <a:rPr lang="cs-CZ" sz="13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3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sz="1300" dirty="0">
                    <a:solidFill>
                      <a:schemeClr val="bg1"/>
                    </a:solidFill>
                  </a:rPr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3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13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cs-CZ" sz="1300" dirty="0">
                    <a:solidFill>
                      <a:schemeClr val="bg1"/>
                    </a:solidFill>
                  </a:rPr>
                  <a:t>- zůstává nezměněn</a:t>
                </a:r>
              </a:p>
              <a:p>
                <a:pPr marL="0" indent="0">
                  <a:buNone/>
                </a:pPr>
                <a:r>
                  <a:rPr lang="en-US" sz="1400" dirty="0"/>
                  <a:t> </a:t>
                </a:r>
                <a:endParaRPr lang="cs-CZ" sz="1400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B6A161AC-8DE8-4EAB-B1BA-7FC4D138162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112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20983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5BC0B8F-C3E7-4252-9929-A2831728CA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B6A161AC-8DE8-4EAB-B1BA-7FC4D138162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1300" dirty="0"/>
                  <a:t>Pokud </a:t>
                </a:r>
                <a:r>
                  <a:rPr lang="en-US" sz="1300" dirty="0" err="1"/>
                  <a:t>nebudeme</a:t>
                </a:r>
                <a:r>
                  <a:rPr lang="en-US" sz="1300" dirty="0"/>
                  <a:t> </a:t>
                </a:r>
                <a:r>
                  <a:rPr lang="en-US" sz="1300" dirty="0" err="1"/>
                  <a:t>uva</a:t>
                </a:r>
                <a:r>
                  <a:rPr lang="cs-CZ" sz="1300" dirty="0"/>
                  <a:t>ž</a:t>
                </a:r>
                <a:r>
                  <a:rPr lang="en-US" sz="1300" dirty="0" err="1"/>
                  <a:t>ovat</a:t>
                </a:r>
                <a:r>
                  <a:rPr lang="en-US" sz="1300" dirty="0"/>
                  <a:t> </a:t>
                </a:r>
                <a:r>
                  <a:rPr lang="en-US" sz="1300" dirty="0" err="1"/>
                  <a:t>jen</a:t>
                </a:r>
                <a:r>
                  <a:rPr lang="en-US" sz="1300" dirty="0"/>
                  <a:t> a </a:t>
                </a:r>
                <a:r>
                  <a:rPr lang="en-US" sz="1300" dirty="0" err="1"/>
                  <a:t>pouze</a:t>
                </a:r>
                <a:r>
                  <a:rPr lang="en-US" sz="1300" dirty="0"/>
                  <a:t> </a:t>
                </a:r>
                <a:r>
                  <a:rPr lang="cs-CZ" sz="1300" dirty="0"/>
                  <a:t> jedinou </a:t>
                </a:r>
                <a14:m>
                  <m:oMath xmlns:m="http://schemas.openxmlformats.org/officeDocument/2006/math">
                    <m:r>
                      <a:rPr lang="cs-CZ" sz="13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cs-CZ" sz="1300" dirty="0"/>
                  <a:t>-tou změřenou hodnotu, ale budeme uvažovat </a:t>
                </a:r>
                <a14:m>
                  <m:oMath xmlns:m="http://schemas.openxmlformats.org/officeDocument/2006/math">
                    <m:r>
                      <a:rPr lang="cs-CZ" sz="1300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cs-CZ" sz="1300" dirty="0"/>
                  <a:t> měření, pak se kompaktní forma změní na:</a:t>
                </a:r>
              </a:p>
              <a:p>
                <a:pPr marL="0" indent="0">
                  <a:buNone/>
                </a:pPr>
                <a:endParaRPr lang="cs-CZ" sz="13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13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13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300" b="0" i="0" smtClean="0">
                          <a:latin typeface="Cambria Math" panose="02040503050406030204" pitchFamily="18" charset="0"/>
                        </a:rPr>
                        <m:t>Φ</m:t>
                      </m:r>
                      <m:r>
                        <a:rPr lang="en-US" sz="13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1300" dirty="0"/>
              </a:p>
              <a:p>
                <a:r>
                  <a:rPr lang="en-US" sz="1300" dirty="0" err="1"/>
                  <a:t>Kde</a:t>
                </a:r>
                <a:r>
                  <a:rPr lang="en-US" sz="1300" dirty="0"/>
                  <a:t> pro </a:t>
                </a:r>
                <a:r>
                  <a:rPr lang="en-US" sz="1300" dirty="0" err="1"/>
                  <a:t>jednotliv</a:t>
                </a:r>
                <a:r>
                  <a:rPr lang="cs-CZ" sz="1300" dirty="0"/>
                  <a:t>é veličiny platí:</a:t>
                </a:r>
              </a:p>
              <a:p>
                <a:pPr marL="0" indent="0">
                  <a:buNone/>
                </a:pPr>
                <a:endParaRPr lang="cs-CZ" sz="1300" dirty="0"/>
              </a:p>
              <a:p>
                <a14:m>
                  <m:oMath xmlns:m="http://schemas.openxmlformats.org/officeDocument/2006/math"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cs-CZ" sz="1300" b="0" dirty="0"/>
              </a:p>
              <a:p>
                <a:endParaRPr lang="cs-CZ" sz="1300" dirty="0"/>
              </a:p>
              <a:p>
                <a:r>
                  <a:rPr lang="en-US" sz="13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300" b="0" i="0" smtClean="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𝜑</m:t>
                                  </m:r>
                                </m:e>
                                <m:sup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𝜑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8"/>
                                  <m:mcJc m:val="center"/>
                                </m:mcPr>
                              </m:mc>
                            </m:mcs>
                            <m:ctrlPr>
                              <a:rPr lang="cs-CZ" sz="13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(1−1)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2)</m:t>
                              </m:r>
                            </m:e>
                            <m:e>
                              <m:r>
                                <a:rPr lang="cs-CZ" sz="1300" i="1" smtClean="0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1)</m:t>
                              </m:r>
                            </m:e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2)</m:t>
                              </m:r>
                            </m:e>
                            <m:e>
                              <m:r>
                                <a:rPr lang="cs-CZ" sz="1300" i="1" smtClean="0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mr>
                          <m:mr>
                            <m:e>
                              <m:r>
                                <a:rPr lang="cs-CZ" sz="130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cs-CZ" sz="1300" i="1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3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en-US" sz="1300" dirty="0"/>
              </a:p>
              <a:p>
                <a:endParaRPr lang="en-US" sz="1300" dirty="0"/>
              </a:p>
              <a:p>
                <a:endParaRPr lang="en-US" sz="1300" dirty="0"/>
              </a:p>
              <a:p>
                <a:r>
                  <a:rPr lang="cs-CZ" sz="1300" dirty="0"/>
                  <a:t> </a:t>
                </a:r>
                <a14:m>
                  <m:oMath xmlns:m="http://schemas.openxmlformats.org/officeDocument/2006/math">
                    <m:r>
                      <a:rPr lang="en-US" sz="1300" b="0" i="1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sz="1300" dirty="0"/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3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13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13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13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cs-CZ" sz="1300" dirty="0"/>
                  <a:t>- zůstává nezměněn</a:t>
                </a:r>
              </a:p>
              <a:p>
                <a:pPr marL="0" indent="0">
                  <a:buNone/>
                </a:pPr>
                <a:r>
                  <a:rPr lang="en-US" sz="1400" dirty="0"/>
                  <a:t> </a:t>
                </a:r>
                <a:endParaRPr lang="cs-CZ" sz="1400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B6A161AC-8DE8-4EAB-B1BA-7FC4D138162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112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5305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555FC66A-3D94-4F6D-A1DC-9EE05444AE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42E2E6D4-1BA3-481C-A123-8C4F344418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cs-CZ" sz="1400" dirty="0"/>
              <a:t>Snažíme se navrhnout mechanismus, který mění parametry modelu tak, že se minimalizuje odchylka modelu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F825DE0-7586-4E38-B46B-72A355704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>
            <a:extLst>
              <a:ext uri="{FF2B5EF4-FFF2-40B4-BE49-F238E27FC236}">
                <a16:creationId xmlns:a16="http://schemas.microsoft.com/office/drawing/2014/main" id="{F526BC8A-E9C6-4245-BBD9-02E777D89A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691993"/>
              </p:ext>
            </p:extLst>
          </p:nvPr>
        </p:nvGraphicFramePr>
        <p:xfrm>
          <a:off x="3126153" y="2532184"/>
          <a:ext cx="45815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69645" imgH="2649789" progId="Visio.Drawing.11">
                  <p:embed/>
                </p:oleObj>
              </mc:Choice>
              <mc:Fallback>
                <p:oleObj name="Visio" r:id="rId2" imgW="5169645" imgH="26497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6153" y="2532184"/>
                        <a:ext cx="4581525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7268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69DFA6F9-725B-417D-B6A6-97480037F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EECB4609-E1F5-472F-A5C4-270D34AE9AB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cs-CZ" sz="1400" dirty="0"/>
                  <a:t>Zavedeme si odchylku modelu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acc>
                      <m:accPr>
                        <m:chr m:val="̂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/>
              </a:p>
              <a:p>
                <a:r>
                  <a:rPr lang="cs-CZ" sz="1400" dirty="0">
                    <a:solidFill>
                      <a:schemeClr val="bg1"/>
                    </a:solidFill>
                  </a:rPr>
                  <a:t>Jako kriteriální funkci zvolíme kvadratickou formu (vektorová podoba):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en-US" sz="1400" dirty="0">
                    <a:solidFill>
                      <a:schemeClr val="bg1"/>
                    </a:solidFill>
                  </a:rPr>
                  <a:t>,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kde</a:t>
                </a:r>
                <a:r>
                  <a:rPr lang="en-US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𝜖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d>
                                <m:dPr>
                                  <m:ctrlPr>
                                    <a:rPr lang="en-US" sz="14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4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4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d>
                                <m:dPr>
                                  <m:ctrlPr>
                                    <a:rPr lang="en-US" sz="14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r>
                  <a:rPr lang="en-US" sz="1400" dirty="0">
                    <a:solidFill>
                      <a:schemeClr val="bg1"/>
                    </a:solidFill>
                  </a:rPr>
                  <a:t>Po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dosa</a:t>
                </a:r>
                <a:r>
                  <a:rPr lang="cs-CZ" sz="1400" dirty="0" err="1">
                    <a:solidFill>
                      <a:schemeClr val="bg1"/>
                    </a:solidFill>
                  </a:rPr>
                  <a:t>zení</a:t>
                </a:r>
                <a:r>
                  <a:rPr lang="cs-CZ" sz="1400" dirty="0">
                    <a:solidFill>
                      <a:schemeClr val="bg1"/>
                    </a:solidFill>
                  </a:rPr>
                  <a:t> za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 z kompaktnější vektorové podoby pro </a:t>
                </a:r>
                <a14:m>
                  <m:oMath xmlns:m="http://schemas.openxmlformats.org/officeDocument/2006/math">
                    <m:r>
                      <a:rPr lang="cs-CZ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 měření dostaneme: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:endParaRPr lang="en-US" sz="1400" dirty="0">
                  <a:solidFill>
                    <a:schemeClr val="bg1"/>
                  </a:solidFill>
                </a:endParaRPr>
              </a:p>
              <a:p>
                <a:r>
                  <a:rPr lang="cs-CZ" sz="1400" dirty="0">
                    <a:solidFill>
                      <a:schemeClr val="bg1"/>
                    </a:solidFill>
                  </a:rPr>
                  <a:t>Teď budeme hledat minimum této funkce (Budeme derivovat podle vektoru </a:t>
                </a:r>
                <a14:m>
                  <m:oMath xmlns:m="http://schemas.openxmlformats.org/officeDocument/2006/math">
                    <m:r>
                      <a:rPr lang="en-US" sz="14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). K tomu je potřeba znát vzorečky pro derivace maticových a vektorových funkcí podle vektoru: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sz="1400" b="1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sz="1400" b="1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sz="1400" b="1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sz="1400" b="1" dirty="0">
                    <a:solidFill>
                      <a:schemeClr val="bg1"/>
                    </a:solidFill>
                  </a:rPr>
                  <a:t>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pouze</a:t>
                </a:r>
                <a:r>
                  <a:rPr lang="en-US" sz="1400" dirty="0">
                    <a:solidFill>
                      <a:schemeClr val="bg1"/>
                    </a:solidFill>
                  </a:rPr>
                  <a:t> pro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symetrickou</a:t>
                </a:r>
                <a:r>
                  <a:rPr lang="en-US" sz="1400" dirty="0">
                    <a:solidFill>
                      <a:schemeClr val="bg1"/>
                    </a:solidFill>
                  </a:rPr>
                  <a:t>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matici</a:t>
                </a:r>
                <a:endParaRPr lang="en-US" sz="1400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sz="1400" b="1" dirty="0">
                    <a:solidFill>
                      <a:schemeClr val="bg1"/>
                    </a:solidFill>
                  </a:rPr>
                  <a:t> </a:t>
                </a:r>
                <a:r>
                  <a:rPr lang="cs-CZ" sz="1400" dirty="0">
                    <a:solidFill>
                      <a:schemeClr val="bg1"/>
                    </a:solidFill>
                  </a:rPr>
                  <a:t>-</a:t>
                </a:r>
                <a:r>
                  <a:rPr lang="en-US" sz="1400" dirty="0">
                    <a:solidFill>
                      <a:schemeClr val="bg1"/>
                    </a:solidFill>
                  </a:rPr>
                  <a:t>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sloupcov</a:t>
                </a:r>
                <a:r>
                  <a:rPr lang="cs-CZ" sz="1400" dirty="0">
                    <a:solidFill>
                      <a:schemeClr val="bg1"/>
                    </a:solidFill>
                  </a:rPr>
                  <a:t>ý vektor, </a:t>
                </a:r>
                <a14:m>
                  <m:oMath xmlns:m="http://schemas.openxmlformats.org/officeDocument/2006/math">
                    <m:r>
                      <a:rPr lang="cs-CZ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- čtvercová matice </a:t>
                </a:r>
                <a:endParaRPr lang="en-US" sz="1400" b="1" dirty="0">
                  <a:solidFill>
                    <a:schemeClr val="bg1"/>
                  </a:solidFill>
                </a:endParaRPr>
              </a:p>
              <a:p>
                <a:endParaRPr lang="en-US" sz="1400" b="1" dirty="0"/>
              </a:p>
              <a:p>
                <a:endParaRPr lang="en-US" sz="1400" dirty="0"/>
              </a:p>
              <a:p>
                <a:endParaRPr lang="en-US" sz="1400" b="1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EECB4609-E1F5-472F-A5C4-270D34AE9AB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6" t="-56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3615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69DFA6F9-725B-417D-B6A6-97480037F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EECB4609-E1F5-472F-A5C4-270D34AE9AB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cs-CZ" sz="1400" dirty="0"/>
                  <a:t>Zavedeme si odchylku modelu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acc>
                      <m:accPr>
                        <m:chr m:val="̂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/>
              </a:p>
              <a:p>
                <a:r>
                  <a:rPr lang="cs-CZ" sz="1400" dirty="0"/>
                  <a:t>Jako kriteriální funkci zvolíme kvadratickou formu (vektorová podoba):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en-US" sz="1400" dirty="0"/>
                  <a:t>, </a:t>
                </a:r>
                <a:r>
                  <a:rPr lang="en-US" sz="1400" dirty="0" err="1"/>
                  <a:t>kde</a:t>
                </a:r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d>
                                <m:d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d>
                                <m:d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>
                    <a:solidFill>
                      <a:schemeClr val="bg1"/>
                    </a:solidFill>
                  </a:rPr>
                  <a:t>Po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dosa</a:t>
                </a:r>
                <a:r>
                  <a:rPr lang="cs-CZ" sz="1400" dirty="0" err="1">
                    <a:solidFill>
                      <a:schemeClr val="bg1"/>
                    </a:solidFill>
                  </a:rPr>
                  <a:t>zení</a:t>
                </a:r>
                <a:r>
                  <a:rPr lang="cs-CZ" sz="1400" dirty="0">
                    <a:solidFill>
                      <a:schemeClr val="bg1"/>
                    </a:solidFill>
                  </a:rPr>
                  <a:t> za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 z kompaktnější vektorové podoby pro </a:t>
                </a:r>
                <a14:m>
                  <m:oMath xmlns:m="http://schemas.openxmlformats.org/officeDocument/2006/math">
                    <m:r>
                      <a:rPr lang="cs-CZ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 měření dostaneme: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:endParaRPr lang="en-US" sz="1400" dirty="0">
                  <a:solidFill>
                    <a:schemeClr val="bg1"/>
                  </a:solidFill>
                </a:endParaRPr>
              </a:p>
              <a:p>
                <a:r>
                  <a:rPr lang="cs-CZ" sz="1400" dirty="0">
                    <a:solidFill>
                      <a:schemeClr val="bg1"/>
                    </a:solidFill>
                  </a:rPr>
                  <a:t>Teď budeme hledat minimum této funkce (Budeme derivovat podle vektoru </a:t>
                </a:r>
                <a14:m>
                  <m:oMath xmlns:m="http://schemas.openxmlformats.org/officeDocument/2006/math">
                    <m:r>
                      <a:rPr lang="en-US" sz="14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). K tomu je potřeba znát vzorečky pro derivace maticových a vektorových funkcí podle vektoru: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sz="1400" b="1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sz="1400" b="1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sz="1400" b="1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sz="1400" b="1" dirty="0">
                    <a:solidFill>
                      <a:schemeClr val="bg1"/>
                    </a:solidFill>
                  </a:rPr>
                  <a:t>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pouze</a:t>
                </a:r>
                <a:r>
                  <a:rPr lang="en-US" sz="1400" dirty="0">
                    <a:solidFill>
                      <a:schemeClr val="bg1"/>
                    </a:solidFill>
                  </a:rPr>
                  <a:t> pro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symetrickou</a:t>
                </a:r>
                <a:r>
                  <a:rPr lang="en-US" sz="1400" dirty="0">
                    <a:solidFill>
                      <a:schemeClr val="bg1"/>
                    </a:solidFill>
                  </a:rPr>
                  <a:t>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matici</a:t>
                </a:r>
                <a:endParaRPr lang="en-US" sz="1400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sz="1400" b="1" dirty="0">
                    <a:solidFill>
                      <a:schemeClr val="bg1"/>
                    </a:solidFill>
                  </a:rPr>
                  <a:t> </a:t>
                </a:r>
                <a:r>
                  <a:rPr lang="cs-CZ" sz="1400" dirty="0">
                    <a:solidFill>
                      <a:schemeClr val="bg1"/>
                    </a:solidFill>
                  </a:rPr>
                  <a:t>-</a:t>
                </a:r>
                <a:r>
                  <a:rPr lang="en-US" sz="1400" dirty="0">
                    <a:solidFill>
                      <a:schemeClr val="bg1"/>
                    </a:solidFill>
                  </a:rPr>
                  <a:t>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sloupcov</a:t>
                </a:r>
                <a:r>
                  <a:rPr lang="cs-CZ" sz="1400" dirty="0">
                    <a:solidFill>
                      <a:schemeClr val="bg1"/>
                    </a:solidFill>
                  </a:rPr>
                  <a:t>ý vektor, </a:t>
                </a:r>
                <a14:m>
                  <m:oMath xmlns:m="http://schemas.openxmlformats.org/officeDocument/2006/math">
                    <m:r>
                      <a:rPr lang="cs-CZ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- čtvercová matice </a:t>
                </a:r>
                <a:endParaRPr lang="en-US" sz="1400" b="1" dirty="0">
                  <a:solidFill>
                    <a:schemeClr val="bg1"/>
                  </a:solidFill>
                </a:endParaRPr>
              </a:p>
              <a:p>
                <a:endParaRPr lang="en-US" sz="1400" b="1" dirty="0"/>
              </a:p>
              <a:p>
                <a:endParaRPr lang="en-US" sz="1400" dirty="0"/>
              </a:p>
              <a:p>
                <a:endParaRPr lang="en-US" sz="1400" b="1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EECB4609-E1F5-472F-A5C4-270D34AE9AB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6" t="-56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1083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69DFA6F9-725B-417D-B6A6-97480037F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EECB4609-E1F5-472F-A5C4-270D34AE9AB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cs-CZ" sz="1400" dirty="0"/>
                  <a:t>Zavedeme si odchylku modelu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acc>
                      <m:accPr>
                        <m:chr m:val="̂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/>
              </a:p>
              <a:p>
                <a:r>
                  <a:rPr lang="cs-CZ" sz="1400" dirty="0"/>
                  <a:t>Jako kriteriální funkci zvolíme kvadratickou formu (vektorová podoba):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en-US" sz="1400" dirty="0"/>
                  <a:t>, </a:t>
                </a:r>
                <a:r>
                  <a:rPr lang="en-US" sz="1400" dirty="0" err="1"/>
                  <a:t>kde</a:t>
                </a:r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d>
                                <m:d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d>
                                <m:d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Po </a:t>
                </a:r>
                <a:r>
                  <a:rPr lang="en-US" sz="1400" dirty="0" err="1"/>
                  <a:t>dosa</a:t>
                </a:r>
                <a:r>
                  <a:rPr lang="cs-CZ" sz="1400" dirty="0" err="1"/>
                  <a:t>zení</a:t>
                </a:r>
                <a:r>
                  <a:rPr lang="cs-CZ" sz="1400" dirty="0"/>
                  <a:t> za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cs-CZ" sz="1400" dirty="0"/>
                  <a:t> z kompaktnější vektorové podoby pro </a:t>
                </a:r>
                <a14:m>
                  <m:oMath xmlns:m="http://schemas.openxmlformats.org/officeDocument/2006/math">
                    <m:r>
                      <a:rPr lang="cs-CZ" sz="1400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cs-CZ" sz="1400" dirty="0"/>
                  <a:t> měření dostaneme: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 b="0" i="0" smtClean="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/>
                  <a:t> </a:t>
                </a:r>
                <a:endParaRPr lang="en-US" sz="1400" dirty="0"/>
              </a:p>
              <a:p>
                <a:r>
                  <a:rPr lang="cs-CZ" sz="1400" dirty="0">
                    <a:solidFill>
                      <a:schemeClr val="bg1"/>
                    </a:solidFill>
                  </a:rPr>
                  <a:t>Teď budeme hledat minimum této funkce (Budeme derivovat podle vektoru </a:t>
                </a:r>
                <a14:m>
                  <m:oMath xmlns:m="http://schemas.openxmlformats.org/officeDocument/2006/math">
                    <m:r>
                      <a:rPr lang="en-US" sz="14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). K tomu je potřeba znát vzorečky pro derivace maticových a vektorových funkcí podle vektoru: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sz="1400" b="1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sz="1400" b="1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sz="1400" b="1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sz="1400" b="1" dirty="0">
                    <a:solidFill>
                      <a:schemeClr val="bg1"/>
                    </a:solidFill>
                  </a:rPr>
                  <a:t>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pouze</a:t>
                </a:r>
                <a:r>
                  <a:rPr lang="en-US" sz="1400" dirty="0">
                    <a:solidFill>
                      <a:schemeClr val="bg1"/>
                    </a:solidFill>
                  </a:rPr>
                  <a:t> pro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symetrickou</a:t>
                </a:r>
                <a:r>
                  <a:rPr lang="en-US" sz="1400" dirty="0">
                    <a:solidFill>
                      <a:schemeClr val="bg1"/>
                    </a:solidFill>
                  </a:rPr>
                  <a:t>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matici</a:t>
                </a:r>
                <a:endParaRPr lang="en-US" sz="1400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sz="1400" b="1" dirty="0">
                    <a:solidFill>
                      <a:schemeClr val="bg1"/>
                    </a:solidFill>
                  </a:rPr>
                  <a:t> </a:t>
                </a:r>
                <a:r>
                  <a:rPr lang="cs-CZ" sz="1400" dirty="0">
                    <a:solidFill>
                      <a:schemeClr val="bg1"/>
                    </a:solidFill>
                  </a:rPr>
                  <a:t>-</a:t>
                </a:r>
                <a:r>
                  <a:rPr lang="en-US" sz="1400" dirty="0">
                    <a:solidFill>
                      <a:schemeClr val="bg1"/>
                    </a:solidFill>
                  </a:rPr>
                  <a:t>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sloupcov</a:t>
                </a:r>
                <a:r>
                  <a:rPr lang="cs-CZ" sz="1400" dirty="0">
                    <a:solidFill>
                      <a:schemeClr val="bg1"/>
                    </a:solidFill>
                  </a:rPr>
                  <a:t>ý vektor, </a:t>
                </a:r>
                <a14:m>
                  <m:oMath xmlns:m="http://schemas.openxmlformats.org/officeDocument/2006/math">
                    <m:r>
                      <a:rPr lang="cs-CZ" sz="1400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sz="1400" dirty="0">
                    <a:solidFill>
                      <a:schemeClr val="bg1"/>
                    </a:solidFill>
                  </a:rPr>
                  <a:t>- čtvercová matice </a:t>
                </a:r>
                <a:endParaRPr lang="en-US" sz="1400" b="1" dirty="0">
                  <a:solidFill>
                    <a:schemeClr val="bg1"/>
                  </a:solidFill>
                </a:endParaRPr>
              </a:p>
              <a:p>
                <a:endParaRPr lang="en-US" sz="1400" b="1" dirty="0"/>
              </a:p>
              <a:p>
                <a:endParaRPr lang="en-US" sz="1400" dirty="0"/>
              </a:p>
              <a:p>
                <a:endParaRPr lang="en-US" sz="1400" b="1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EECB4609-E1F5-472F-A5C4-270D34AE9AB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6" t="-56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97746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69DFA6F9-725B-417D-B6A6-97480037F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EECB4609-E1F5-472F-A5C4-270D34AE9AB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cs-CZ" sz="1400" dirty="0"/>
                  <a:t>Zavedeme si odchylku modelu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acc>
                      <m:accPr>
                        <m:chr m:val="̂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/>
              </a:p>
              <a:p>
                <a:r>
                  <a:rPr lang="cs-CZ" sz="1400" dirty="0"/>
                  <a:t>Jako kriteriální funkci zvolíme kvadratickou formu (vektorová podoba):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en-US" sz="1400" dirty="0"/>
                  <a:t>, </a:t>
                </a:r>
                <a:r>
                  <a:rPr lang="en-US" sz="1400" dirty="0" err="1"/>
                  <a:t>kde</a:t>
                </a:r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d>
                                <m:d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d>
                                <m:d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Po </a:t>
                </a:r>
                <a:r>
                  <a:rPr lang="en-US" sz="1400" dirty="0" err="1"/>
                  <a:t>dosa</a:t>
                </a:r>
                <a:r>
                  <a:rPr lang="cs-CZ" sz="1400" dirty="0" err="1"/>
                  <a:t>zení</a:t>
                </a:r>
                <a:r>
                  <a:rPr lang="cs-CZ" sz="1400" dirty="0"/>
                  <a:t> za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𝜖</m:t>
                    </m:r>
                  </m:oMath>
                </a14:m>
                <a:r>
                  <a:rPr lang="cs-CZ" sz="1400" dirty="0"/>
                  <a:t> z kompaktnější vektorové podoby pro </a:t>
                </a:r>
                <a14:m>
                  <m:oMath xmlns:m="http://schemas.openxmlformats.org/officeDocument/2006/math">
                    <m:r>
                      <a:rPr lang="cs-CZ" sz="1400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cs-CZ" sz="1400" dirty="0"/>
                  <a:t> měření dostaneme: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 b="0" i="0" smtClean="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/>
                  <a:t> </a:t>
                </a:r>
                <a:endParaRPr lang="en-US" sz="1400" dirty="0"/>
              </a:p>
              <a:p>
                <a:r>
                  <a:rPr lang="cs-CZ" sz="1400" dirty="0"/>
                  <a:t>Teď budeme hledat minimum této funkce (Budeme derivovat podle vektoru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cs-CZ" sz="1400" dirty="0"/>
                  <a:t>). K tomu je potřeba znát vzorečky pro derivace maticových a vektorových funkcí podle vektoru: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sz="1400" dirty="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1" i="1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sz="1400" b="1" dirty="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14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sz="1400" b="1" dirty="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1" i="1" smtClean="0"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sz="1400" b="1" dirty="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1" i="1" smtClean="0"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1400" b="1" i="1" smtClean="0"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sz="1400" b="1" dirty="0"/>
                  <a:t> </a:t>
                </a:r>
                <a:r>
                  <a:rPr lang="en-US" sz="1400" dirty="0" err="1"/>
                  <a:t>pouze</a:t>
                </a:r>
                <a:r>
                  <a:rPr lang="en-US" sz="1400" dirty="0"/>
                  <a:t> pro </a:t>
                </a:r>
                <a:r>
                  <a:rPr lang="en-US" sz="1400" dirty="0" err="1"/>
                  <a:t>symetrickou</a:t>
                </a:r>
                <a:r>
                  <a:rPr lang="en-US" sz="1400" dirty="0"/>
                  <a:t> </a:t>
                </a:r>
                <a:r>
                  <a:rPr lang="en-US" sz="1400" dirty="0" err="1"/>
                  <a:t>matici</a:t>
                </a:r>
                <a:endParaRPr lang="en-US" sz="1400" dirty="0"/>
              </a:p>
              <a:p>
                <a14:m>
                  <m:oMath xmlns:m="http://schemas.openxmlformats.org/officeDocument/2006/math">
                    <m:r>
                      <a:rPr lang="en-US" sz="14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sz="1400" b="1" dirty="0"/>
                  <a:t> </a:t>
                </a:r>
                <a:r>
                  <a:rPr lang="cs-CZ" sz="1400" dirty="0"/>
                  <a:t>-</a:t>
                </a:r>
                <a:r>
                  <a:rPr lang="en-US" sz="1400" dirty="0"/>
                  <a:t> </a:t>
                </a:r>
                <a:r>
                  <a:rPr lang="en-US" sz="1400" dirty="0" err="1"/>
                  <a:t>sloupcov</a:t>
                </a:r>
                <a:r>
                  <a:rPr lang="cs-CZ" sz="1400" dirty="0"/>
                  <a:t>ý vektor, </a:t>
                </a:r>
                <a14:m>
                  <m:oMath xmlns:m="http://schemas.openxmlformats.org/officeDocument/2006/math">
                    <m:r>
                      <a:rPr lang="cs-CZ" sz="1400" b="1" i="1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sz="1400" dirty="0"/>
                  <a:t>- čtvercová matice </a:t>
                </a:r>
                <a:endParaRPr lang="en-US" sz="1400" b="1" dirty="0"/>
              </a:p>
              <a:p>
                <a:endParaRPr lang="en-US" sz="1400" b="1" dirty="0"/>
              </a:p>
              <a:p>
                <a:endParaRPr lang="en-US" sz="1400" dirty="0"/>
              </a:p>
              <a:p>
                <a:endParaRPr lang="en-US" sz="1400" b="1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EECB4609-E1F5-472F-A5C4-270D34AE9AB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6" t="-56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81011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1577F38-2DC6-431C-A6A1-994D034DB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cs-CZ" sz="1400" dirty="0"/>
                  <a:t>Máme funkci: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/>
                  <a:t> </a:t>
                </a:r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Roznásobíme:</a:t>
                </a:r>
                <a:r>
                  <a:rPr lang="en-US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J</m:t>
                    </m:r>
                    <m:d>
                      <m:d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en-US" sz="1400" dirty="0" err="1">
                    <a:solidFill>
                      <a:schemeClr val="bg1"/>
                    </a:solidFill>
                  </a:rPr>
                  <a:t>derivujeme</a:t>
                </a:r>
                <a:r>
                  <a:rPr lang="en-US" sz="1400" dirty="0">
                    <a:solidFill>
                      <a:schemeClr val="bg1"/>
                    </a:solidFill>
                  </a:rPr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𝐽</m:t>
                        </m:r>
                        <m:d>
                          <m:d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den>
                    </m:f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Postavíme rovno k nule:</a:t>
                </a:r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cs-CZ" sz="14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cs-CZ" sz="14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0−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2</m:t>
                        </m:r>
                        <m:sSup>
                          <m:sSupPr>
                            <m:ctrlP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sz="14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cs-CZ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e>
                              <m:sup>
                                <m: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cs-CZ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en-US" sz="1400" dirty="0">
                    <a:solidFill>
                      <a:schemeClr val="bg1"/>
                    </a:solidFill>
                  </a:rPr>
                  <a:t>MUS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ME DODR</a:t>
                </a:r>
                <a:r>
                  <a:rPr lang="cs-CZ" sz="1400" dirty="0">
                    <a:solidFill>
                      <a:schemeClr val="bg1"/>
                    </a:solidFill>
                  </a:rPr>
                  <a:t>Ž</a:t>
                </a:r>
                <a:r>
                  <a:rPr lang="en-US" sz="1400" dirty="0">
                    <a:solidFill>
                      <a:schemeClr val="bg1"/>
                    </a:solidFill>
                  </a:rPr>
                  <a:t>OVAT PO</a:t>
                </a:r>
                <a:r>
                  <a:rPr lang="cs-CZ" sz="1400" dirty="0">
                    <a:solidFill>
                      <a:schemeClr val="bg1"/>
                    </a:solidFill>
                  </a:rPr>
                  <a:t>Ř</a:t>
                </a:r>
                <a:r>
                  <a:rPr lang="en-US" sz="1400" dirty="0">
                    <a:solidFill>
                      <a:schemeClr val="bg1"/>
                    </a:solidFill>
                  </a:rPr>
                  <a:t>AD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 N</a:t>
                </a:r>
                <a:r>
                  <a:rPr lang="cs-CZ" sz="1400" dirty="0">
                    <a:solidFill>
                      <a:schemeClr val="bg1"/>
                    </a:solidFill>
                  </a:rPr>
                  <a:t>Á</a:t>
                </a:r>
                <a:r>
                  <a:rPr lang="en-US" sz="1400" dirty="0">
                    <a:solidFill>
                      <a:schemeClr val="bg1"/>
                    </a:solidFill>
                  </a:rPr>
                  <a:t>SOBEN</a:t>
                </a:r>
                <a:r>
                  <a:rPr lang="cs-CZ" sz="1400" dirty="0">
                    <a:solidFill>
                      <a:schemeClr val="bg1"/>
                    </a:solidFill>
                  </a:rPr>
                  <a:t>Í </a:t>
                </a:r>
                <a:r>
                  <a:rPr lang="en-US" sz="1400" dirty="0">
                    <a:solidFill>
                      <a:schemeClr val="bg1"/>
                    </a:solidFill>
                  </a:rPr>
                  <a:t>!!!!!</a:t>
                </a:r>
                <a:endParaRPr lang="cs-CZ" sz="1400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74" t="-14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/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>
                  <a:solidFill>
                    <a:schemeClr val="bg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b="1" dirty="0">
                  <a:solidFill>
                    <a:schemeClr val="bg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>
                  <a:solidFill>
                    <a:schemeClr val="bg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>
                  <a:solidFill>
                    <a:schemeClr val="bg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b="1" dirty="0">
                    <a:solidFill>
                      <a:schemeClr val="bg1"/>
                    </a:solidFill>
                  </a:rPr>
                  <a:t> </a:t>
                </a:r>
                <a:r>
                  <a:rPr lang="en-US" dirty="0" err="1">
                    <a:solidFill>
                      <a:schemeClr val="bg1"/>
                    </a:solidFill>
                  </a:rPr>
                  <a:t>pouze</a:t>
                </a:r>
                <a:r>
                  <a:rPr lang="en-US" dirty="0">
                    <a:solidFill>
                      <a:schemeClr val="bg1"/>
                    </a:solidFill>
                  </a:rPr>
                  <a:t> pro </a:t>
                </a:r>
                <a:r>
                  <a:rPr lang="en-US" dirty="0" err="1">
                    <a:solidFill>
                      <a:schemeClr val="bg1"/>
                    </a:solidFill>
                  </a:rPr>
                  <a:t>symetrickou</a:t>
                </a:r>
                <a:r>
                  <a:rPr lang="en-US" dirty="0">
                    <a:solidFill>
                      <a:schemeClr val="bg1"/>
                    </a:solidFill>
                  </a:rPr>
                  <a:t> </a:t>
                </a:r>
                <a:r>
                  <a:rPr lang="en-US" dirty="0" err="1">
                    <a:solidFill>
                      <a:schemeClr val="bg1"/>
                    </a:solidFill>
                  </a:rPr>
                  <a:t>matici</a:t>
                </a:r>
                <a:endParaRPr lang="en-US" dirty="0">
                  <a:solidFill>
                    <a:schemeClr val="bg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b="1" dirty="0">
                    <a:solidFill>
                      <a:schemeClr val="bg1"/>
                    </a:solidFill>
                  </a:rPr>
                  <a:t> </a:t>
                </a:r>
                <a:r>
                  <a:rPr lang="cs-CZ" dirty="0">
                    <a:solidFill>
                      <a:schemeClr val="bg1"/>
                    </a:solidFill>
                  </a:rPr>
                  <a:t>-</a:t>
                </a:r>
                <a:r>
                  <a:rPr lang="en-US" dirty="0">
                    <a:solidFill>
                      <a:schemeClr val="bg1"/>
                    </a:solidFill>
                  </a:rPr>
                  <a:t> </a:t>
                </a:r>
                <a:r>
                  <a:rPr lang="en-US" dirty="0" err="1">
                    <a:solidFill>
                      <a:schemeClr val="bg1"/>
                    </a:solidFill>
                  </a:rPr>
                  <a:t>sloupcov</a:t>
                </a:r>
                <a:r>
                  <a:rPr lang="cs-CZ" dirty="0">
                    <a:solidFill>
                      <a:schemeClr val="bg1"/>
                    </a:solidFill>
                  </a:rPr>
                  <a:t>ý vektor, </a:t>
                </a:r>
                <a14:m>
                  <m:oMath xmlns:m="http://schemas.openxmlformats.org/officeDocument/2006/math">
                    <m:r>
                      <a:rPr lang="cs-CZ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dirty="0">
                    <a:solidFill>
                      <a:schemeClr val="bg1"/>
                    </a:solidFill>
                  </a:rPr>
                  <a:t>- čtvercová matice </a:t>
                </a:r>
                <a:endParaRPr lang="en-US" dirty="0">
                  <a:solidFill>
                    <a:schemeClr val="bg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𝑨𝑩</m:t>
                            </m:r>
                          </m:e>
                        </m:d>
                      </m:e>
                      <m:sup>
                        <m: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  <m:sup>
                        <m: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sSup>
                      <m:sSupPr>
                        <m:ctrlP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en-US" b="1" dirty="0">
                  <a:solidFill>
                    <a:schemeClr val="bg1"/>
                  </a:solidFill>
                </a:endParaRPr>
              </a:p>
              <a:p>
                <a:endParaRPr lang="cs-CZ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blipFill>
                <a:blip r:embed="rId3"/>
                <a:stretch>
                  <a:fillRect l="-85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65186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1577F38-2DC6-431C-A6A1-994D034DB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cs-CZ" sz="1400" dirty="0"/>
                  <a:t>Máme funkci: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/>
                  <a:t> </a:t>
                </a:r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Roznásobíme:</a:t>
                </a:r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b="0" i="0" smtClean="0">
                        <a:latin typeface="Cambria Math" panose="02040503050406030204" pitchFamily="18" charset="0"/>
                      </a:rPr>
                      <m:t>J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en-US" sz="1400" dirty="0">
                    <a:solidFill>
                      <a:schemeClr val="bg1"/>
                    </a:solidFill>
                  </a:rPr>
                  <a:t>derivujeme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𝐽</m:t>
                        </m:r>
                        <m:d>
                          <m:d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den>
                    </m:f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Postavíme rovno k nule:</a:t>
                </a:r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cs-CZ" sz="14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cs-CZ" sz="14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0−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2</m:t>
                        </m:r>
                        <m:sSup>
                          <m:sSupPr>
                            <m:ctrlP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sz="14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cs-CZ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e>
                              <m:sup>
                                <m: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cs-CZ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en-US" sz="1400" dirty="0">
                    <a:solidFill>
                      <a:schemeClr val="bg1"/>
                    </a:solidFill>
                  </a:rPr>
                  <a:t>MUS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ME DODR</a:t>
                </a:r>
                <a:r>
                  <a:rPr lang="cs-CZ" sz="1400" dirty="0">
                    <a:solidFill>
                      <a:schemeClr val="bg1"/>
                    </a:solidFill>
                  </a:rPr>
                  <a:t>Ž</a:t>
                </a:r>
                <a:r>
                  <a:rPr lang="en-US" sz="1400" dirty="0">
                    <a:solidFill>
                      <a:schemeClr val="bg1"/>
                    </a:solidFill>
                  </a:rPr>
                  <a:t>OVAT PO</a:t>
                </a:r>
                <a:r>
                  <a:rPr lang="cs-CZ" sz="1400" dirty="0">
                    <a:solidFill>
                      <a:schemeClr val="bg1"/>
                    </a:solidFill>
                  </a:rPr>
                  <a:t>Ř</a:t>
                </a:r>
                <a:r>
                  <a:rPr lang="en-US" sz="1400" dirty="0">
                    <a:solidFill>
                      <a:schemeClr val="bg1"/>
                    </a:solidFill>
                  </a:rPr>
                  <a:t>AD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 N</a:t>
                </a:r>
                <a:r>
                  <a:rPr lang="cs-CZ" sz="1400" dirty="0">
                    <a:solidFill>
                      <a:schemeClr val="bg1"/>
                    </a:solidFill>
                  </a:rPr>
                  <a:t>Á</a:t>
                </a:r>
                <a:r>
                  <a:rPr lang="en-US" sz="1400" dirty="0">
                    <a:solidFill>
                      <a:schemeClr val="bg1"/>
                    </a:solidFill>
                  </a:rPr>
                  <a:t>SOBEN</a:t>
                </a:r>
                <a:r>
                  <a:rPr lang="cs-CZ" sz="1400" dirty="0">
                    <a:solidFill>
                      <a:schemeClr val="bg1"/>
                    </a:solidFill>
                  </a:rPr>
                  <a:t>Í </a:t>
                </a:r>
                <a:r>
                  <a:rPr lang="en-US" sz="1400" dirty="0">
                    <a:solidFill>
                      <a:schemeClr val="bg1"/>
                    </a:solidFill>
                  </a:rPr>
                  <a:t>!!!!!</a:t>
                </a:r>
                <a:endParaRPr lang="cs-CZ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74" t="-14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/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b="1" dirty="0">
                  <a:solidFill>
                    <a:schemeClr val="tx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>
                  <a:solidFill>
                    <a:schemeClr val="tx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>
                  <a:solidFill>
                    <a:schemeClr val="tx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b="1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pouze</a:t>
                </a:r>
                <a:r>
                  <a:rPr lang="en-US" dirty="0">
                    <a:solidFill>
                      <a:schemeClr val="tx1"/>
                    </a:solidFill>
                  </a:rPr>
                  <a:t> pro </a:t>
                </a:r>
                <a:r>
                  <a:rPr lang="en-US" dirty="0" err="1">
                    <a:solidFill>
                      <a:schemeClr val="tx1"/>
                    </a:solidFill>
                  </a:rPr>
                  <a:t>symetrickou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matici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b="1" dirty="0">
                    <a:solidFill>
                      <a:schemeClr val="tx1"/>
                    </a:solidFill>
                  </a:rPr>
                  <a:t> </a:t>
                </a:r>
                <a:r>
                  <a:rPr lang="cs-CZ" dirty="0">
                    <a:solidFill>
                      <a:schemeClr val="tx1"/>
                    </a:solidFill>
                  </a:rPr>
                  <a:t>-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sloupcov</a:t>
                </a:r>
                <a:r>
                  <a:rPr lang="cs-CZ" dirty="0">
                    <a:solidFill>
                      <a:schemeClr val="tx1"/>
                    </a:solidFill>
                  </a:rPr>
                  <a:t>ý vektor, </a:t>
                </a:r>
                <a14:m>
                  <m:oMath xmlns:m="http://schemas.openxmlformats.org/officeDocument/2006/math">
                    <m:r>
                      <a:rPr lang="cs-CZ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dirty="0">
                    <a:solidFill>
                      <a:schemeClr val="tx1"/>
                    </a:solidFill>
                  </a:rPr>
                  <a:t>- čtvercová matice 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𝑨𝑩</m:t>
                            </m:r>
                          </m:e>
                        </m:d>
                      </m:e>
                      <m:sup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  <m:sup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sSup>
                      <m:sSupPr>
                        <m:ctrlP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en-US" b="1" dirty="0">
                  <a:solidFill>
                    <a:schemeClr val="tx1"/>
                  </a:solidFill>
                </a:endParaRPr>
              </a:p>
              <a:p>
                <a:endParaRPr lang="cs-CZ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blipFill>
                <a:blip r:embed="rId3"/>
                <a:stretch>
                  <a:fillRect l="-85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09282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81A65E0B-67F4-4C73-BCEA-65FFF6AC5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D028E1D0-EE07-4290-8BD6-5FC5CE19C60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cs-CZ" sz="1400" dirty="0"/>
                  <a:t>Uvažujeme následující systém:</a:t>
                </a:r>
                <a:endParaRPr lang="en-US" sz="1400" dirty="0"/>
              </a:p>
              <a:p>
                <a:endParaRPr lang="cs-CZ" sz="1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𝑈</m:t>
                          </m:r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cs-CZ" sz="1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cs-CZ" sz="14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p>
                          </m:sSup>
                        </m:den>
                      </m:f>
                    </m:oMath>
                  </m:oMathPara>
                </a14:m>
                <a:endParaRPr lang="cs-CZ" sz="1400" dirty="0"/>
              </a:p>
              <a:p>
                <a:pPr marL="0" indent="0">
                  <a:buNone/>
                </a:pPr>
                <a:endParaRPr lang="cs-CZ" sz="1400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D028E1D0-EE07-4290-8BD6-5FC5CE19C60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6" t="-56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95005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1577F38-2DC6-431C-A6A1-994D034DB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cs-CZ" sz="1400" dirty="0"/>
                  <a:t>Máme funkci: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/>
                  <a:t> </a:t>
                </a:r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Roznásobíme:</a:t>
                </a:r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b="0" i="0" smtClean="0">
                        <a:latin typeface="Cambria Math" panose="02040503050406030204" pitchFamily="18" charset="0"/>
                      </a:rPr>
                      <m:t>J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en-US" sz="1400" dirty="0" err="1"/>
                  <a:t>derivujeme</a:t>
                </a:r>
                <a:r>
                  <a:rPr lang="en-US" sz="1400" dirty="0"/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𝐽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den>
                    </m:f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Postavíme rovno k nule:</a:t>
                </a:r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cs-CZ" sz="14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cs-CZ" sz="14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0−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2</m:t>
                        </m:r>
                        <m:sSup>
                          <m:sSupPr>
                            <m:ctrlP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sz="14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cs-CZ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e>
                              <m:sup>
                                <m: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cs-CZ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en-US" sz="1400" dirty="0">
                    <a:solidFill>
                      <a:schemeClr val="bg1"/>
                    </a:solidFill>
                  </a:rPr>
                  <a:t>MUS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ME DODR</a:t>
                </a:r>
                <a:r>
                  <a:rPr lang="cs-CZ" sz="1400" dirty="0">
                    <a:solidFill>
                      <a:schemeClr val="bg1"/>
                    </a:solidFill>
                  </a:rPr>
                  <a:t>Ž</a:t>
                </a:r>
                <a:r>
                  <a:rPr lang="en-US" sz="1400" dirty="0">
                    <a:solidFill>
                      <a:schemeClr val="bg1"/>
                    </a:solidFill>
                  </a:rPr>
                  <a:t>OVAT PO</a:t>
                </a:r>
                <a:r>
                  <a:rPr lang="cs-CZ" sz="1400" dirty="0">
                    <a:solidFill>
                      <a:schemeClr val="bg1"/>
                    </a:solidFill>
                  </a:rPr>
                  <a:t>Ř</a:t>
                </a:r>
                <a:r>
                  <a:rPr lang="en-US" sz="1400" dirty="0">
                    <a:solidFill>
                      <a:schemeClr val="bg1"/>
                    </a:solidFill>
                  </a:rPr>
                  <a:t>AD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 N</a:t>
                </a:r>
                <a:r>
                  <a:rPr lang="cs-CZ" sz="1400" dirty="0">
                    <a:solidFill>
                      <a:schemeClr val="bg1"/>
                    </a:solidFill>
                  </a:rPr>
                  <a:t>Á</a:t>
                </a:r>
                <a:r>
                  <a:rPr lang="en-US" sz="1400" dirty="0">
                    <a:solidFill>
                      <a:schemeClr val="bg1"/>
                    </a:solidFill>
                  </a:rPr>
                  <a:t>SOBEN</a:t>
                </a:r>
                <a:r>
                  <a:rPr lang="cs-CZ" sz="1400" dirty="0">
                    <a:solidFill>
                      <a:schemeClr val="bg1"/>
                    </a:solidFill>
                  </a:rPr>
                  <a:t>Í </a:t>
                </a:r>
                <a:r>
                  <a:rPr lang="en-US" sz="1400" dirty="0">
                    <a:solidFill>
                      <a:schemeClr val="bg1"/>
                    </a:solidFill>
                  </a:rPr>
                  <a:t>!!!!!</a:t>
                </a:r>
                <a:endParaRPr lang="cs-CZ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74" t="-14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/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>
                  <a:solidFill>
                    <a:schemeClr val="accent6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b="1" dirty="0">
                  <a:solidFill>
                    <a:schemeClr val="accent2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>
                  <a:solidFill>
                    <a:schemeClr val="accent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 err="1"/>
                  <a:t>pouze</a:t>
                </a:r>
                <a:r>
                  <a:rPr lang="en-US" dirty="0"/>
                  <a:t> pro </a:t>
                </a:r>
                <a:r>
                  <a:rPr lang="en-US" dirty="0" err="1"/>
                  <a:t>symetrickou</a:t>
                </a:r>
                <a:r>
                  <a:rPr lang="en-US" dirty="0"/>
                  <a:t> </a:t>
                </a:r>
                <a:r>
                  <a:rPr lang="en-US" dirty="0" err="1"/>
                  <a:t>matici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b="1" dirty="0"/>
                  <a:t> </a:t>
                </a:r>
                <a:r>
                  <a:rPr lang="cs-CZ" dirty="0"/>
                  <a:t>-</a:t>
                </a:r>
                <a:r>
                  <a:rPr lang="en-US" dirty="0"/>
                  <a:t> </a:t>
                </a:r>
                <a:r>
                  <a:rPr lang="en-US" dirty="0" err="1"/>
                  <a:t>sloupcov</a:t>
                </a:r>
                <a:r>
                  <a:rPr lang="cs-CZ" dirty="0"/>
                  <a:t>ý vektor, </a:t>
                </a:r>
                <a14:m>
                  <m:oMath xmlns:m="http://schemas.openxmlformats.org/officeDocument/2006/math">
                    <m:r>
                      <a:rPr lang="cs-CZ" b="1" i="1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dirty="0"/>
                  <a:t>- čtvercová matice 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𝑨𝑩</m:t>
                            </m:r>
                          </m:e>
                        </m:d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en-US" b="1" dirty="0"/>
              </a:p>
              <a:p>
                <a:endParaRPr lang="cs-CZ" dirty="0"/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blipFill>
                <a:blip r:embed="rId3"/>
                <a:stretch>
                  <a:fillRect l="-85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13340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1577F38-2DC6-431C-A6A1-994D034DB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cs-CZ" sz="1400" dirty="0"/>
                  <a:t>Máme funkci: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/>
                  <a:t> </a:t>
                </a:r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Roznásobíme:</a:t>
                </a:r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b="0" i="0" smtClean="0">
                        <a:latin typeface="Cambria Math" panose="02040503050406030204" pitchFamily="18" charset="0"/>
                      </a:rPr>
                      <m:t>J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en-US" sz="1400" dirty="0" err="1"/>
                  <a:t>derivujeme</a:t>
                </a:r>
                <a:r>
                  <a:rPr lang="en-US" sz="1400" dirty="0"/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𝐽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den>
                    </m:f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Postavíme rovno k nule:</a:t>
                </a: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cs-CZ" sz="1400" b="0" i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cs-CZ" sz="14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0−</m:t>
                        </m:r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2</m:t>
                        </m:r>
                        <m:sSup>
                          <m:sSupPr>
                            <m:ctrlP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sz="14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cs-CZ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e>
                              <m:sup>
                                <m: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cs-CZ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en-US" sz="1400" dirty="0">
                    <a:solidFill>
                      <a:schemeClr val="bg1"/>
                    </a:solidFill>
                  </a:rPr>
                  <a:t>MUS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ME DODR</a:t>
                </a:r>
                <a:r>
                  <a:rPr lang="cs-CZ" sz="1400" dirty="0">
                    <a:solidFill>
                      <a:schemeClr val="bg1"/>
                    </a:solidFill>
                  </a:rPr>
                  <a:t>Ž</a:t>
                </a:r>
                <a:r>
                  <a:rPr lang="en-US" sz="1400" dirty="0">
                    <a:solidFill>
                      <a:schemeClr val="bg1"/>
                    </a:solidFill>
                  </a:rPr>
                  <a:t>OVAT PO</a:t>
                </a:r>
                <a:r>
                  <a:rPr lang="cs-CZ" sz="1400" dirty="0">
                    <a:solidFill>
                      <a:schemeClr val="bg1"/>
                    </a:solidFill>
                  </a:rPr>
                  <a:t>Ř</a:t>
                </a:r>
                <a:r>
                  <a:rPr lang="en-US" sz="1400" dirty="0">
                    <a:solidFill>
                      <a:schemeClr val="bg1"/>
                    </a:solidFill>
                  </a:rPr>
                  <a:t>AD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 N</a:t>
                </a:r>
                <a:r>
                  <a:rPr lang="cs-CZ" sz="1400" dirty="0">
                    <a:solidFill>
                      <a:schemeClr val="bg1"/>
                    </a:solidFill>
                  </a:rPr>
                  <a:t>Á</a:t>
                </a:r>
                <a:r>
                  <a:rPr lang="en-US" sz="1400" dirty="0">
                    <a:solidFill>
                      <a:schemeClr val="bg1"/>
                    </a:solidFill>
                  </a:rPr>
                  <a:t>SOBEN</a:t>
                </a:r>
                <a:r>
                  <a:rPr lang="cs-CZ" sz="1400" dirty="0">
                    <a:solidFill>
                      <a:schemeClr val="bg1"/>
                    </a:solidFill>
                  </a:rPr>
                  <a:t>Í </a:t>
                </a:r>
                <a:r>
                  <a:rPr lang="en-US" sz="1400" dirty="0">
                    <a:solidFill>
                      <a:schemeClr val="bg1"/>
                    </a:solidFill>
                  </a:rPr>
                  <a:t>!!!!!</a:t>
                </a:r>
                <a:endParaRPr lang="cs-CZ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74" t="-14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/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>
                  <a:solidFill>
                    <a:schemeClr val="accent6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b="1" dirty="0">
                  <a:solidFill>
                    <a:schemeClr val="accent2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>
                  <a:solidFill>
                    <a:schemeClr val="accent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 err="1"/>
                  <a:t>pouze</a:t>
                </a:r>
                <a:r>
                  <a:rPr lang="en-US" dirty="0"/>
                  <a:t> pro </a:t>
                </a:r>
                <a:r>
                  <a:rPr lang="en-US" dirty="0" err="1"/>
                  <a:t>symetrickou</a:t>
                </a:r>
                <a:r>
                  <a:rPr lang="en-US" dirty="0"/>
                  <a:t> </a:t>
                </a:r>
                <a:r>
                  <a:rPr lang="en-US" dirty="0" err="1"/>
                  <a:t>matici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b="1" dirty="0"/>
                  <a:t> </a:t>
                </a:r>
                <a:r>
                  <a:rPr lang="cs-CZ" dirty="0"/>
                  <a:t>-</a:t>
                </a:r>
                <a:r>
                  <a:rPr lang="en-US" dirty="0"/>
                  <a:t> </a:t>
                </a:r>
                <a:r>
                  <a:rPr lang="en-US" dirty="0" err="1"/>
                  <a:t>sloupcov</a:t>
                </a:r>
                <a:r>
                  <a:rPr lang="cs-CZ" dirty="0"/>
                  <a:t>ý vektor, </a:t>
                </a:r>
                <a14:m>
                  <m:oMath xmlns:m="http://schemas.openxmlformats.org/officeDocument/2006/math">
                    <m:r>
                      <a:rPr lang="cs-CZ" b="1" i="1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dirty="0"/>
                  <a:t>- čtvercová matice 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𝑨𝑩</m:t>
                            </m:r>
                          </m:e>
                        </m:d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en-US" b="1" dirty="0"/>
              </a:p>
              <a:p>
                <a:endParaRPr lang="cs-CZ" dirty="0"/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blipFill>
                <a:blip r:embed="rId3"/>
                <a:stretch>
                  <a:fillRect l="-85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614975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1577F38-2DC6-431C-A6A1-994D034DB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cs-CZ" sz="1400" dirty="0"/>
                  <a:t>Máme funkci: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/>
                  <a:t> </a:t>
                </a:r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Roznásobíme:</a:t>
                </a:r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b="0" i="0" smtClean="0">
                        <a:latin typeface="Cambria Math" panose="02040503050406030204" pitchFamily="18" charset="0"/>
                      </a:rPr>
                      <m:t>J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en-US" sz="1400" dirty="0" err="1"/>
                  <a:t>derivujeme</a:t>
                </a:r>
                <a:r>
                  <a:rPr lang="en-US" sz="1400" dirty="0"/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𝐽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den>
                    </m:f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Postavíme rovno k nule:</a:t>
                </a: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cs-CZ" sz="1400" b="0" i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cs-CZ" sz="140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0−</m:t>
                        </m:r>
                        <m:r>
                          <a:rPr lang="en-US" sz="1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+2</m:t>
                        </m:r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sz="14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cs-CZ" sz="1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cs-CZ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e>
                              <m:sup>
                                <m: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cs-CZ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en-US" sz="1400" dirty="0">
                    <a:solidFill>
                      <a:schemeClr val="bg1"/>
                    </a:solidFill>
                  </a:rPr>
                  <a:t>MUS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ME DODR</a:t>
                </a:r>
                <a:r>
                  <a:rPr lang="cs-CZ" sz="1400" dirty="0">
                    <a:solidFill>
                      <a:schemeClr val="bg1"/>
                    </a:solidFill>
                  </a:rPr>
                  <a:t>Ž</a:t>
                </a:r>
                <a:r>
                  <a:rPr lang="en-US" sz="1400" dirty="0">
                    <a:solidFill>
                      <a:schemeClr val="bg1"/>
                    </a:solidFill>
                  </a:rPr>
                  <a:t>OVAT PO</a:t>
                </a:r>
                <a:r>
                  <a:rPr lang="cs-CZ" sz="1400" dirty="0">
                    <a:solidFill>
                      <a:schemeClr val="bg1"/>
                    </a:solidFill>
                  </a:rPr>
                  <a:t>Ř</a:t>
                </a:r>
                <a:r>
                  <a:rPr lang="en-US" sz="1400" dirty="0">
                    <a:solidFill>
                      <a:schemeClr val="bg1"/>
                    </a:solidFill>
                  </a:rPr>
                  <a:t>AD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 N</a:t>
                </a:r>
                <a:r>
                  <a:rPr lang="cs-CZ" sz="1400" dirty="0">
                    <a:solidFill>
                      <a:schemeClr val="bg1"/>
                    </a:solidFill>
                  </a:rPr>
                  <a:t>Á</a:t>
                </a:r>
                <a:r>
                  <a:rPr lang="en-US" sz="1400" dirty="0">
                    <a:solidFill>
                      <a:schemeClr val="bg1"/>
                    </a:solidFill>
                  </a:rPr>
                  <a:t>SOBEN</a:t>
                </a:r>
                <a:r>
                  <a:rPr lang="cs-CZ" sz="1400" dirty="0">
                    <a:solidFill>
                      <a:schemeClr val="bg1"/>
                    </a:solidFill>
                  </a:rPr>
                  <a:t>Í </a:t>
                </a:r>
                <a:r>
                  <a:rPr lang="en-US" sz="1400" dirty="0">
                    <a:solidFill>
                      <a:schemeClr val="bg1"/>
                    </a:solidFill>
                  </a:rPr>
                  <a:t>!!!!!</a:t>
                </a:r>
                <a:endParaRPr lang="cs-CZ" sz="1400" dirty="0"/>
              </a:p>
            </p:txBody>
          </p:sp>
        </mc:Choice>
        <mc:Fallback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74" t="-14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/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>
                  <a:solidFill>
                    <a:schemeClr val="accent6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b="1" dirty="0">
                  <a:solidFill>
                    <a:schemeClr val="accent2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>
                  <a:solidFill>
                    <a:schemeClr val="accent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 err="1"/>
                  <a:t>pouze</a:t>
                </a:r>
                <a:r>
                  <a:rPr lang="en-US" dirty="0"/>
                  <a:t> pro </a:t>
                </a:r>
                <a:r>
                  <a:rPr lang="en-US" dirty="0" err="1"/>
                  <a:t>symetrickou</a:t>
                </a:r>
                <a:r>
                  <a:rPr lang="en-US" dirty="0"/>
                  <a:t> </a:t>
                </a:r>
                <a:r>
                  <a:rPr lang="en-US" dirty="0" err="1"/>
                  <a:t>matici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b="1" dirty="0"/>
                  <a:t> </a:t>
                </a:r>
                <a:r>
                  <a:rPr lang="cs-CZ" dirty="0"/>
                  <a:t>-</a:t>
                </a:r>
                <a:r>
                  <a:rPr lang="en-US" dirty="0"/>
                  <a:t> </a:t>
                </a:r>
                <a:r>
                  <a:rPr lang="en-US" dirty="0" err="1"/>
                  <a:t>sloupcov</a:t>
                </a:r>
                <a:r>
                  <a:rPr lang="cs-CZ" dirty="0"/>
                  <a:t>ý vektor, </a:t>
                </a:r>
                <a14:m>
                  <m:oMath xmlns:m="http://schemas.openxmlformats.org/officeDocument/2006/math">
                    <m:r>
                      <a:rPr lang="cs-CZ" b="1" i="1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dirty="0"/>
                  <a:t>- čtvercová matice 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𝑨𝑩</m:t>
                            </m:r>
                          </m:e>
                        </m:d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en-US" b="1" dirty="0"/>
              </a:p>
              <a:p>
                <a:endParaRPr lang="cs-CZ" dirty="0"/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blipFill>
                <a:blip r:embed="rId3"/>
                <a:stretch>
                  <a:fillRect l="-85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0755039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1577F38-2DC6-431C-A6A1-994D034DB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cs-CZ" sz="1400" dirty="0"/>
                  <a:t>Máme funkci: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/>
                  <a:t> </a:t>
                </a:r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Roznásobíme:</a:t>
                </a:r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b="0" i="0" smtClean="0">
                        <a:latin typeface="Cambria Math" panose="02040503050406030204" pitchFamily="18" charset="0"/>
                      </a:rPr>
                      <m:t>J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en-US" sz="1400" dirty="0" err="1"/>
                  <a:t>derivujeme</a:t>
                </a:r>
                <a:r>
                  <a:rPr lang="en-US" sz="1400" dirty="0"/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𝐽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den>
                    </m:f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Postavíme rovno k nule:</a:t>
                </a: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cs-CZ" sz="1400" b="0" i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cs-CZ" sz="140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0−</m:t>
                        </m:r>
                        <m:r>
                          <a:rPr lang="en-US" sz="1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+2</m:t>
                        </m:r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cs-CZ" sz="14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e>
                              <m:sup>
                                <m:r>
                                  <a:rPr lang="en-US" sz="14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sz="14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cs-CZ" sz="1400" b="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r>
                  <a:rPr lang="en-US" sz="1400" dirty="0">
                    <a:solidFill>
                      <a:schemeClr val="bg1"/>
                    </a:solidFill>
                  </a:rPr>
                  <a:t>MUS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ME DODR</a:t>
                </a:r>
                <a:r>
                  <a:rPr lang="cs-CZ" sz="1400" dirty="0">
                    <a:solidFill>
                      <a:schemeClr val="bg1"/>
                    </a:solidFill>
                  </a:rPr>
                  <a:t>Ž</a:t>
                </a:r>
                <a:r>
                  <a:rPr lang="en-US" sz="1400" dirty="0">
                    <a:solidFill>
                      <a:schemeClr val="bg1"/>
                    </a:solidFill>
                  </a:rPr>
                  <a:t>OVAT PO</a:t>
                </a:r>
                <a:r>
                  <a:rPr lang="cs-CZ" sz="1400" dirty="0">
                    <a:solidFill>
                      <a:schemeClr val="bg1"/>
                    </a:solidFill>
                  </a:rPr>
                  <a:t>Ř</a:t>
                </a:r>
                <a:r>
                  <a:rPr lang="en-US" sz="1400" dirty="0">
                    <a:solidFill>
                      <a:schemeClr val="bg1"/>
                    </a:solidFill>
                  </a:rPr>
                  <a:t>AD</a:t>
                </a:r>
                <a:r>
                  <a:rPr lang="cs-CZ" sz="1400" dirty="0">
                    <a:solidFill>
                      <a:schemeClr val="bg1"/>
                    </a:solidFill>
                  </a:rPr>
                  <a:t>Í</a:t>
                </a:r>
                <a:r>
                  <a:rPr lang="en-US" sz="1400" dirty="0">
                    <a:solidFill>
                      <a:schemeClr val="bg1"/>
                    </a:solidFill>
                  </a:rPr>
                  <a:t> N</a:t>
                </a:r>
                <a:r>
                  <a:rPr lang="cs-CZ" sz="1400" dirty="0">
                    <a:solidFill>
                      <a:schemeClr val="bg1"/>
                    </a:solidFill>
                  </a:rPr>
                  <a:t>Á</a:t>
                </a:r>
                <a:r>
                  <a:rPr lang="en-US" sz="1400" dirty="0">
                    <a:solidFill>
                      <a:schemeClr val="bg1"/>
                    </a:solidFill>
                  </a:rPr>
                  <a:t>SOBEN</a:t>
                </a:r>
                <a:r>
                  <a:rPr lang="cs-CZ" sz="1400" dirty="0">
                    <a:solidFill>
                      <a:schemeClr val="bg1"/>
                    </a:solidFill>
                  </a:rPr>
                  <a:t>Í </a:t>
                </a:r>
                <a:r>
                  <a:rPr lang="en-US" sz="1400" dirty="0">
                    <a:solidFill>
                      <a:schemeClr val="bg1"/>
                    </a:solidFill>
                  </a:rPr>
                  <a:t>!!!!!</a:t>
                </a:r>
                <a:endParaRPr lang="cs-CZ" sz="1400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74" t="-14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/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>
                  <a:solidFill>
                    <a:schemeClr val="accent6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b="1" dirty="0">
                  <a:solidFill>
                    <a:schemeClr val="accent2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>
                  <a:solidFill>
                    <a:schemeClr val="accent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 err="1"/>
                  <a:t>pouze</a:t>
                </a:r>
                <a:r>
                  <a:rPr lang="en-US" dirty="0"/>
                  <a:t> pro </a:t>
                </a:r>
                <a:r>
                  <a:rPr lang="en-US" dirty="0" err="1"/>
                  <a:t>symetrickou</a:t>
                </a:r>
                <a:r>
                  <a:rPr lang="en-US" dirty="0"/>
                  <a:t> </a:t>
                </a:r>
                <a:r>
                  <a:rPr lang="en-US" dirty="0" err="1"/>
                  <a:t>matici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b="1" dirty="0"/>
                  <a:t> </a:t>
                </a:r>
                <a:r>
                  <a:rPr lang="cs-CZ" dirty="0"/>
                  <a:t>-</a:t>
                </a:r>
                <a:r>
                  <a:rPr lang="en-US" dirty="0"/>
                  <a:t> </a:t>
                </a:r>
                <a:r>
                  <a:rPr lang="en-US" dirty="0" err="1"/>
                  <a:t>sloupcov</a:t>
                </a:r>
                <a:r>
                  <a:rPr lang="cs-CZ" dirty="0"/>
                  <a:t>ý vektor, </a:t>
                </a:r>
                <a14:m>
                  <m:oMath xmlns:m="http://schemas.openxmlformats.org/officeDocument/2006/math">
                    <m:r>
                      <a:rPr lang="cs-CZ" b="1" i="1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dirty="0"/>
                  <a:t>- čtvercová matice 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𝑨𝑩</m:t>
                            </m:r>
                          </m:e>
                        </m:d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en-US" b="1" dirty="0"/>
              </a:p>
              <a:p>
                <a:endParaRPr lang="cs-CZ" dirty="0"/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blipFill>
                <a:blip r:embed="rId3"/>
                <a:stretch>
                  <a:fillRect l="-85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953859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1577F38-2DC6-431C-A6A1-994D034DB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voze</a:t>
            </a:r>
            <a:r>
              <a:rPr lang="cs-CZ" dirty="0"/>
              <a:t>ní MNČ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cs-CZ" sz="1400" dirty="0"/>
                  <a:t>Máme funkci: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</a:rPr>
                      <m:t>𝐽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cs-CZ" sz="1400" dirty="0"/>
                  <a:t> </a:t>
                </a:r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Roznásobíme:</a:t>
                </a:r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b="0" i="0" smtClean="0">
                        <a:latin typeface="Cambria Math" panose="02040503050406030204" pitchFamily="18" charset="0"/>
                      </a:rPr>
                      <m:t>J</m:t>
                    </m:r>
                    <m:d>
                      <m:d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sz="14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p>
                          <m:sSup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en-US" sz="1400" dirty="0" err="1"/>
                  <a:t>derivujeme</a:t>
                </a:r>
                <a:r>
                  <a:rPr lang="en-US" sz="1400" dirty="0"/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𝐽</m:t>
                        </m:r>
                        <m:d>
                          <m:d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den>
                    </m:f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6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Postavíme rovno k nule:</a:t>
                </a:r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cs-CZ" sz="1400" b="0" i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0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cs-CZ" sz="140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0−</m:t>
                        </m:r>
                        <m:r>
                          <a:rPr lang="en-US" sz="1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+2</m:t>
                        </m:r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p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</a:rPr>
                          <m:t>Φ</m:t>
                        </m:r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40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cs-CZ" sz="1400" dirty="0"/>
              </a:p>
              <a:p>
                <a:pPr marL="0" indent="0">
                  <a:buNone/>
                </a:pP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cs-CZ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latin typeface="Cambria Math" panose="02040503050406030204" pitchFamily="18" charset="0"/>
                                  </a:rPr>
                                  <m:t>Φ</m:t>
                                </m:r>
                              </m:e>
                              <m:sup>
                                <m:r>
                                  <a:rPr lang="en-US" sz="1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</m:d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40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1400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sz="1400" dirty="0"/>
              </a:p>
              <a:p>
                <a:pPr marL="0" indent="0">
                  <a:buNone/>
                </a:pPr>
                <a:endParaRPr lang="cs-CZ" sz="1400" b="0" dirty="0"/>
              </a:p>
              <a:p>
                <a:pPr marL="0" indent="0">
                  <a:buNone/>
                </a:pPr>
                <a:r>
                  <a:rPr lang="en-US" sz="1400" dirty="0"/>
                  <a:t>MUS</a:t>
                </a:r>
                <a:r>
                  <a:rPr lang="cs-CZ" sz="1400" dirty="0"/>
                  <a:t>Í</a:t>
                </a:r>
                <a:r>
                  <a:rPr lang="en-US" sz="1400" dirty="0"/>
                  <a:t>ME DODR</a:t>
                </a:r>
                <a:r>
                  <a:rPr lang="cs-CZ" sz="1400" dirty="0"/>
                  <a:t>Ž</a:t>
                </a:r>
                <a:r>
                  <a:rPr lang="en-US" sz="1400" dirty="0"/>
                  <a:t>OVAT PO</a:t>
                </a:r>
                <a:r>
                  <a:rPr lang="cs-CZ" sz="1400" dirty="0"/>
                  <a:t>Ř</a:t>
                </a:r>
                <a:r>
                  <a:rPr lang="en-US" sz="1400" dirty="0"/>
                  <a:t>AD</a:t>
                </a:r>
                <a:r>
                  <a:rPr lang="cs-CZ" sz="1400" dirty="0"/>
                  <a:t>Í</a:t>
                </a:r>
                <a:r>
                  <a:rPr lang="en-US" sz="1400" dirty="0"/>
                  <a:t> N</a:t>
                </a:r>
                <a:r>
                  <a:rPr lang="cs-CZ" sz="1400" dirty="0"/>
                  <a:t>Á</a:t>
                </a:r>
                <a:r>
                  <a:rPr lang="en-US" sz="1400" dirty="0"/>
                  <a:t>SOBEN</a:t>
                </a:r>
                <a:r>
                  <a:rPr lang="cs-CZ" sz="1400" dirty="0"/>
                  <a:t>Í </a:t>
                </a:r>
                <a:r>
                  <a:rPr lang="en-US" sz="1400" dirty="0"/>
                  <a:t>!!!!!</a:t>
                </a:r>
                <a:endParaRPr lang="cs-CZ" sz="1400" dirty="0"/>
              </a:p>
            </p:txBody>
          </p:sp>
        </mc:Choice>
        <mc:Fallback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CB6B88C7-DB74-4CF3-AF5F-DE6E3788E3F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74" t="-14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/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>
                  <a:solidFill>
                    <a:schemeClr val="accent6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b="1" dirty="0">
                  <a:solidFill>
                    <a:schemeClr val="accent2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en-US" b="1" dirty="0">
                  <a:solidFill>
                    <a:schemeClr val="accent1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𝑨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𝑨𝒙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 err="1"/>
                  <a:t>pouze</a:t>
                </a:r>
                <a:r>
                  <a:rPr lang="en-US" dirty="0"/>
                  <a:t> pro </a:t>
                </a:r>
                <a:r>
                  <a:rPr lang="en-US" dirty="0" err="1"/>
                  <a:t>symetrickou</a:t>
                </a:r>
                <a:r>
                  <a:rPr lang="en-US" dirty="0"/>
                  <a:t> </a:t>
                </a:r>
                <a:r>
                  <a:rPr lang="en-US" dirty="0" err="1"/>
                  <a:t>matici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b="1" dirty="0"/>
                  <a:t> </a:t>
                </a:r>
                <a:r>
                  <a:rPr lang="cs-CZ" dirty="0"/>
                  <a:t>-</a:t>
                </a:r>
                <a:r>
                  <a:rPr lang="en-US" dirty="0"/>
                  <a:t> </a:t>
                </a:r>
                <a:r>
                  <a:rPr lang="en-US" dirty="0" err="1"/>
                  <a:t>sloupcov</a:t>
                </a:r>
                <a:r>
                  <a:rPr lang="cs-CZ" dirty="0"/>
                  <a:t>ý vektor, </a:t>
                </a:r>
                <a14:m>
                  <m:oMath xmlns:m="http://schemas.openxmlformats.org/officeDocument/2006/math">
                    <m:r>
                      <a:rPr lang="cs-CZ" b="1" i="1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cs-CZ" dirty="0"/>
                  <a:t>- čtvercová matice </a:t>
                </a:r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𝑨𝑩</m:t>
                            </m:r>
                          </m:e>
                        </m:d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</m:oMath>
                </a14:m>
                <a:endParaRPr lang="en-US" b="1" dirty="0"/>
              </a:p>
              <a:p>
                <a:endParaRPr lang="cs-CZ" dirty="0"/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09880924-6958-43D1-84D1-1F874B58A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8971" y="2814221"/>
                <a:ext cx="4270159" cy="3472104"/>
              </a:xfrm>
              <a:prstGeom prst="rect">
                <a:avLst/>
              </a:prstGeom>
              <a:blipFill>
                <a:blip r:embed="rId3"/>
                <a:stretch>
                  <a:fillRect l="-85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9772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adpis 1">
            <a:extLst>
              <a:ext uri="{FF2B5EF4-FFF2-40B4-BE49-F238E27FC236}">
                <a16:creationId xmlns:a16="http://schemas.microsoft.com/office/drawing/2014/main" id="{BAB39982-0666-436C-8FB5-9852B303B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Zástupný symbol pro obsah 2">
                <a:extLst>
                  <a:ext uri="{FF2B5EF4-FFF2-40B4-BE49-F238E27FC236}">
                    <a16:creationId xmlns:a16="http://schemas.microsoft.com/office/drawing/2014/main" id="{7D72C901-56A4-44F6-B23F-3ED113369F4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/>
              </a:bodyPr>
              <a:lstStyle/>
              <a:p>
                <a:r>
                  <a:rPr lang="cs-CZ" sz="1400" dirty="0"/>
                  <a:t>Uvažujeme následující systém:</a:t>
                </a:r>
                <a:endParaRPr lang="en-US" sz="1400" dirty="0"/>
              </a:p>
              <a:p>
                <a:endParaRPr lang="cs-CZ" sz="1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𝑈</m:t>
                          </m:r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cs-CZ" sz="1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cs-CZ" sz="14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p>
                          </m:sSup>
                        </m:den>
                      </m:f>
                    </m:oMath>
                  </m:oMathPara>
                </a14:m>
                <a:endParaRPr lang="cs-CZ" sz="1400" dirty="0"/>
              </a:p>
              <a:p>
                <a:r>
                  <a:rPr lang="cs-CZ" sz="1400" dirty="0"/>
                  <a:t>Roznásobíme strany:</a:t>
                </a:r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1400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cs-CZ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cs-CZ" sz="1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p>
                          </m:sSup>
                        </m:e>
                      </m:d>
                      <m:r>
                        <a:rPr lang="en-US" sz="1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1400" i="1">
                          <a:latin typeface="Cambria Math" panose="02040503050406030204" pitchFamily="18" charset="0"/>
                        </a:rPr>
                        <m:t>𝑈</m:t>
                      </m:r>
                      <m:d>
                        <m:dPr>
                          <m:ctrlPr>
                            <a:rPr lang="cs-CZ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cs-CZ" sz="1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</m:sup>
                          </m:sSup>
                        </m:e>
                      </m:d>
                    </m:oMath>
                  </m:oMathPara>
                </a14:m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p>
                          </m:sSup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e>
                      </m:d>
                      <m:r>
                        <a:rPr lang="en-US" sz="14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𝑈</m:t>
                          </m:r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𝑈</m:t>
                          </m:r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p>
                          </m:sSup>
                          <m:r>
                            <a:rPr lang="cs-CZ" sz="1400" i="1">
                              <a:latin typeface="Cambria Math" panose="02040503050406030204" pitchFamily="18" charset="0"/>
                            </a:rPr>
                            <m:t>𝑈</m:t>
                          </m:r>
                          <m:d>
                            <m:dPr>
                              <m:ctrlPr>
                                <a:rPr lang="cs-CZ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e>
                      </m:d>
                    </m:oMath>
                  </m:oMathPara>
                </a14:m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</p:txBody>
          </p:sp>
        </mc:Choice>
        <mc:Fallback xmlns="">
          <p:sp>
            <p:nvSpPr>
              <p:cNvPr id="9" name="Zástupný symbol pro obsah 2">
                <a:extLst>
                  <a:ext uri="{FF2B5EF4-FFF2-40B4-BE49-F238E27FC236}">
                    <a16:creationId xmlns:a16="http://schemas.microsoft.com/office/drawing/2014/main" id="{7D72C901-56A4-44F6-B23F-3ED113369F4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16" t="-56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8948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1">
            <a:extLst>
              <a:ext uri="{FF2B5EF4-FFF2-40B4-BE49-F238E27FC236}">
                <a16:creationId xmlns:a16="http://schemas.microsoft.com/office/drawing/2014/main" id="{04F8C7CD-60D0-46DB-8D80-9FD2B35D82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Zástupný symbol pro obsah 2">
                <a:extLst>
                  <a:ext uri="{FF2B5EF4-FFF2-40B4-BE49-F238E27FC236}">
                    <a16:creationId xmlns:a16="http://schemas.microsoft.com/office/drawing/2014/main" id="{74EAB0C4-A49E-45A1-AF08-94FAF15899E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/>
              </a:bodyPr>
              <a:lstStyle/>
              <a:p>
                <a:r>
                  <a:rPr lang="cs-CZ" sz="1400" dirty="0"/>
                  <a:t>Uvažujeme následující systém:</a:t>
                </a:r>
                <a:endParaRPr lang="en-US" sz="1400" dirty="0"/>
              </a:p>
              <a:p>
                <a:endParaRPr lang="cs-CZ" sz="1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cs-CZ" sz="1400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p>
                          </m:sSup>
                        </m:den>
                      </m:f>
                    </m:oMath>
                  </m:oMathPara>
                </a14:m>
                <a:endParaRPr lang="cs-CZ" sz="1400" dirty="0"/>
              </a:p>
              <a:p>
                <a:r>
                  <a:rPr lang="cs-CZ" sz="1400" dirty="0"/>
                  <a:t>Roznásobíme strany:</a:t>
                </a:r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14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p>
                          </m:sSup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1400" b="0" i="1" smtClean="0">
                          <a:latin typeface="Cambria Math" panose="02040503050406030204" pitchFamily="18" charset="0"/>
                        </a:rPr>
                        <m:t>𝑈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</m:sup>
                          </m:sSup>
                        </m:e>
                      </m:d>
                    </m:oMath>
                  </m:oMathPara>
                </a14:m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p>
                          </m:sSup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  <m:d>
                            <m:d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  <m:d>
                            <m:d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b>
                          </m:sSub>
                          <m:sSup>
                            <m:sSup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sup>
                          </m:sSup>
                          <m:r>
                            <a:rPr lang="cs-CZ" sz="1400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  <m:d>
                            <m:dPr>
                              <m:ctrlPr>
                                <a:rPr lang="cs-CZ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p>
                                  <m:r>
                                    <a:rPr lang="cs-CZ" sz="14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e>
                      </m:d>
                    </m:oMath>
                  </m:oMathPara>
                </a14:m>
                <a:endParaRPr lang="en-US" sz="1400" dirty="0"/>
              </a:p>
              <a:p>
                <a:pPr marL="0" indent="0">
                  <a:buNone/>
                </a:pPr>
                <a:endParaRPr lang="en-US" sz="1400" dirty="0"/>
              </a:p>
              <a:p>
                <a:r>
                  <a:rPr lang="en-US" sz="1400" dirty="0" err="1"/>
                  <a:t>Zp</a:t>
                </a:r>
                <a:r>
                  <a:rPr lang="cs-CZ" sz="1400" dirty="0" err="1"/>
                  <a:t>ětná</a:t>
                </a:r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𝒵</m:t>
                    </m:r>
                  </m:oMath>
                </a14:m>
                <a:r>
                  <a:rPr lang="en-US" sz="1400" dirty="0"/>
                  <a:t>-</a:t>
                </a:r>
                <a:r>
                  <a:rPr lang="en-US" sz="1400" dirty="0" err="1"/>
                  <a:t>transformace</a:t>
                </a:r>
                <a:r>
                  <a:rPr lang="en-US" sz="1400" dirty="0"/>
                  <a:t>:</a:t>
                </a:r>
              </a:p>
              <a:p>
                <a:endParaRPr lang="en-US" sz="1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sub>
                          </m:sSub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400" b="0" dirty="0"/>
              </a:p>
              <a:p>
                <a:pPr marL="0" indent="0">
                  <a:buNone/>
                </a:pPr>
                <a:endParaRPr lang="en-US" sz="1400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−…−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400" b="0" i="0" smtClean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cs-CZ" sz="1400" dirty="0"/>
              </a:p>
            </p:txBody>
          </p:sp>
        </mc:Choice>
        <mc:Fallback xmlns="">
          <p:sp>
            <p:nvSpPr>
              <p:cNvPr id="5" name="Zástupný symbol pro obsah 2">
                <a:extLst>
                  <a:ext uri="{FF2B5EF4-FFF2-40B4-BE49-F238E27FC236}">
                    <a16:creationId xmlns:a16="http://schemas.microsoft.com/office/drawing/2014/main" id="{74EAB0C4-A49E-45A1-AF08-94FAF15899E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116" t="-56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02490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0A365618-3067-41A6-90AE-A7C9BD49A1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Zástupný symbol pro obsah 2">
                <a:extLst>
                  <a:ext uri="{FF2B5EF4-FFF2-40B4-BE49-F238E27FC236}">
                    <a16:creationId xmlns:a16="http://schemas.microsoft.com/office/drawing/2014/main" id="{625A27C3-6A87-419C-8878-2E06F91CBF9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US" sz="2100" dirty="0">
                    <a:latin typeface="Cambria Math" panose="02040503050406030204" pitchFamily="18" charset="0"/>
                  </a:rPr>
                  <a:t>Tato </a:t>
                </a:r>
                <a:r>
                  <a:rPr lang="en-US" sz="2100" dirty="0" err="1">
                    <a:latin typeface="Cambria Math" panose="02040503050406030204" pitchFamily="18" charset="0"/>
                  </a:rPr>
                  <a:t>rovnice</a:t>
                </a:r>
                <a:r>
                  <a:rPr lang="en-US" sz="210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−…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21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210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sSub>
                            <m:sSubPr>
                              <m:ctrlPr>
                                <a:rPr lang="en-US" sz="2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10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cs-CZ" sz="2100" dirty="0"/>
              </a:p>
              <a:p>
                <a:pPr marL="0" indent="0">
                  <a:buNone/>
                </a:pPr>
                <a:endParaRPr lang="en-US" sz="2100" dirty="0"/>
              </a:p>
              <a:p>
                <a:r>
                  <a:rPr lang="en-US" sz="2100" dirty="0"/>
                  <a:t>L</a:t>
                </a:r>
                <a:r>
                  <a:rPr lang="cs-CZ" sz="2100" dirty="0"/>
                  <a:t>ze přepsat do kompaktnější maticové formy</a:t>
                </a:r>
                <a:r>
                  <a:rPr lang="en-US" sz="2100" dirty="0"/>
                  <a:t> (line</a:t>
                </a:r>
                <a:r>
                  <a:rPr lang="cs-CZ" sz="2100" dirty="0" err="1"/>
                  <a:t>ární</a:t>
                </a:r>
                <a:r>
                  <a:rPr lang="cs-CZ" sz="2100" dirty="0"/>
                  <a:t> regrese</a:t>
                </a:r>
                <a:r>
                  <a:rPr lang="en-US" sz="2100" dirty="0"/>
                  <a:t>)</a:t>
                </a:r>
                <a:r>
                  <a:rPr lang="cs-CZ" sz="2100" dirty="0"/>
                  <a:t>:</a:t>
                </a:r>
              </a:p>
              <a:p>
                <a:pPr marL="0" indent="0">
                  <a:buNone/>
                </a:pPr>
                <a:endParaRPr lang="cs-CZ" sz="21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2100" dirty="0"/>
              </a:p>
              <a:p>
                <a:pPr marL="0" indent="0">
                  <a:buNone/>
                </a:pPr>
                <a:r>
                  <a:rPr lang="en-US" sz="2100" dirty="0" err="1"/>
                  <a:t>Kde</a:t>
                </a:r>
                <a:endParaRPr lang="en-US" sz="2100" dirty="0"/>
              </a:p>
              <a:p>
                <a14:m>
                  <m:oMath xmlns:m="http://schemas.openxmlformats.org/officeDocument/2006/math"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2100" dirty="0">
                    <a:solidFill>
                      <a:schemeClr val="bg1"/>
                    </a:solidFill>
                  </a:rPr>
                  <a:t> je m</a:t>
                </a:r>
                <a:r>
                  <a:rPr lang="cs-CZ" sz="2100" dirty="0" err="1">
                    <a:solidFill>
                      <a:schemeClr val="bg1"/>
                    </a:solidFill>
                  </a:rPr>
                  <a:t>ěřitelná</a:t>
                </a:r>
                <a:r>
                  <a:rPr lang="cs-CZ" sz="2100" dirty="0">
                    <a:solidFill>
                      <a:schemeClr val="bg1"/>
                    </a:solidFill>
                  </a:rPr>
                  <a:t> veličina</a:t>
                </a:r>
              </a:p>
              <a:p>
                <a14:m>
                  <m:oMath xmlns:m="http://schemas.openxmlformats.org/officeDocument/2006/math">
                    <m:r>
                      <a:rPr lang="en-US" sz="21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 je sloupcový </a:t>
                </a:r>
                <a14:m>
                  <m:oMath xmlns:m="http://schemas.openxmlformats.org/officeDocument/2006/math">
                    <m:r>
                      <a:rPr lang="cs-CZ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-řádkový vektor známých veličin (regresní proměnné, </a:t>
                </a:r>
                <a:r>
                  <a:rPr lang="cs-CZ" sz="2100" dirty="0" err="1">
                    <a:solidFill>
                      <a:schemeClr val="bg1"/>
                    </a:solidFill>
                  </a:rPr>
                  <a:t>regresor</a:t>
                </a:r>
                <a:r>
                  <a:rPr lang="cs-CZ" sz="2100" dirty="0">
                    <a:solidFill>
                      <a:schemeClr val="bg1"/>
                    </a:solidFill>
                  </a:rPr>
                  <a:t>)</a:t>
                </a:r>
                <a:r>
                  <a:rPr lang="en-US" sz="21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𝜑</m:t>
                    </m:r>
                    <m:d>
                      <m:dPr>
                        <m:ctrlP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1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 ⋮</m:t>
                              </m:r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cs-CZ" sz="2100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 je sloupcový vektor </a:t>
                </a:r>
                <a14:m>
                  <m:oMath xmlns:m="http://schemas.openxmlformats.org/officeDocument/2006/math">
                    <m:r>
                      <a:rPr lang="cs-CZ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-řádkový vektor neznámých parametrů</a:t>
                </a:r>
                <a:r>
                  <a:rPr lang="en-US" sz="21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1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cs-CZ" sz="2100" dirty="0">
                  <a:solidFill>
                    <a:schemeClr val="bg1"/>
                  </a:solidFill>
                </a:endParaRPr>
              </a:p>
              <a:p>
                <a:pPr marL="0" indent="0">
                  <a:buNone/>
                </a:pPr>
                <a:endParaRPr lang="cs-CZ" dirty="0"/>
              </a:p>
            </p:txBody>
          </p:sp>
        </mc:Choice>
        <mc:Fallback xmlns="">
          <p:sp>
            <p:nvSpPr>
              <p:cNvPr id="6" name="Zástupný symbol pro obsah 2">
                <a:extLst>
                  <a:ext uri="{FF2B5EF4-FFF2-40B4-BE49-F238E27FC236}">
                    <a16:creationId xmlns:a16="http://schemas.microsoft.com/office/drawing/2014/main" id="{625A27C3-6A87-419C-8878-2E06F91CBF9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58" t="-112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46997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1">
            <a:extLst>
              <a:ext uri="{FF2B5EF4-FFF2-40B4-BE49-F238E27FC236}">
                <a16:creationId xmlns:a16="http://schemas.microsoft.com/office/drawing/2014/main" id="{3E38536A-0B7C-4FA0-AEAF-2E6B0A283B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Zástupný symbol pro obsah 2">
                <a:extLst>
                  <a:ext uri="{FF2B5EF4-FFF2-40B4-BE49-F238E27FC236}">
                    <a16:creationId xmlns:a16="http://schemas.microsoft.com/office/drawing/2014/main" id="{571EF8BF-1E7B-48EA-BDD8-BCC46A49A4B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US" sz="2100" dirty="0">
                    <a:latin typeface="Cambria Math" panose="02040503050406030204" pitchFamily="18" charset="0"/>
                  </a:rPr>
                  <a:t>Tato </a:t>
                </a:r>
                <a:r>
                  <a:rPr lang="en-US" sz="2100" dirty="0" err="1">
                    <a:latin typeface="Cambria Math" panose="02040503050406030204" pitchFamily="18" charset="0"/>
                  </a:rPr>
                  <a:t>rovnice</a:t>
                </a:r>
                <a:r>
                  <a:rPr lang="en-US" sz="210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−…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21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210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sSub>
                            <m:sSubPr>
                              <m:ctrlPr>
                                <a:rPr lang="en-US" sz="2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10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cs-CZ" sz="2100" dirty="0"/>
              </a:p>
              <a:p>
                <a:pPr marL="0" indent="0">
                  <a:buNone/>
                </a:pPr>
                <a:endParaRPr lang="en-US" sz="2100" dirty="0"/>
              </a:p>
              <a:p>
                <a:r>
                  <a:rPr lang="en-US" sz="2100" dirty="0"/>
                  <a:t>L</a:t>
                </a:r>
                <a:r>
                  <a:rPr lang="cs-CZ" sz="2100" dirty="0"/>
                  <a:t>ze přepsat do kompaktnější maticové formy</a:t>
                </a:r>
                <a:r>
                  <a:rPr lang="en-US" sz="2100" dirty="0"/>
                  <a:t> (line</a:t>
                </a:r>
                <a:r>
                  <a:rPr lang="cs-CZ" sz="2100" dirty="0" err="1"/>
                  <a:t>ární</a:t>
                </a:r>
                <a:r>
                  <a:rPr lang="cs-CZ" sz="2100" dirty="0"/>
                  <a:t> regrese</a:t>
                </a:r>
                <a:r>
                  <a:rPr lang="en-US" sz="2100" dirty="0"/>
                  <a:t>)</a:t>
                </a:r>
                <a:r>
                  <a:rPr lang="cs-CZ" sz="2100" dirty="0"/>
                  <a:t>:</a:t>
                </a:r>
              </a:p>
              <a:p>
                <a:pPr marL="0" indent="0">
                  <a:buNone/>
                </a:pPr>
                <a:endParaRPr lang="cs-CZ" sz="21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2100" dirty="0"/>
              </a:p>
              <a:p>
                <a:pPr marL="0" indent="0">
                  <a:buNone/>
                </a:pPr>
                <a:r>
                  <a:rPr lang="en-US" sz="2100" dirty="0" err="1"/>
                  <a:t>Kde</a:t>
                </a:r>
                <a:endParaRPr lang="en-US" sz="2100" dirty="0"/>
              </a:p>
              <a:p>
                <a14:m>
                  <m:oMath xmlns:m="http://schemas.openxmlformats.org/officeDocument/2006/math"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2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2100" dirty="0"/>
                  <a:t> je m</a:t>
                </a:r>
                <a:r>
                  <a:rPr lang="cs-CZ" sz="2100" dirty="0" err="1"/>
                  <a:t>ěřitelná</a:t>
                </a:r>
                <a:r>
                  <a:rPr lang="cs-CZ" sz="2100" dirty="0"/>
                  <a:t> veličina</a:t>
                </a:r>
              </a:p>
              <a:p>
                <a14:m>
                  <m:oMath xmlns:m="http://schemas.openxmlformats.org/officeDocument/2006/math">
                    <m:r>
                      <a:rPr lang="en-US" sz="21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 je sloupcový </a:t>
                </a:r>
                <a14:m>
                  <m:oMath xmlns:m="http://schemas.openxmlformats.org/officeDocument/2006/math">
                    <m:r>
                      <a:rPr lang="cs-CZ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-řádkový vektor známých veličin (regresní proměnné, </a:t>
                </a:r>
                <a:r>
                  <a:rPr lang="cs-CZ" sz="2100" dirty="0" err="1">
                    <a:solidFill>
                      <a:schemeClr val="bg1"/>
                    </a:solidFill>
                  </a:rPr>
                  <a:t>regresor</a:t>
                </a:r>
                <a:r>
                  <a:rPr lang="cs-CZ" sz="2100" dirty="0">
                    <a:solidFill>
                      <a:schemeClr val="bg1"/>
                    </a:solidFill>
                  </a:rPr>
                  <a:t>)</a:t>
                </a:r>
                <a:r>
                  <a:rPr lang="en-US" sz="21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𝜑</m:t>
                    </m:r>
                    <m:d>
                      <m:dPr>
                        <m:ctrlP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1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 ⋮</m:t>
                              </m:r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cs-CZ" sz="2100" dirty="0">
                  <a:solidFill>
                    <a:schemeClr val="bg1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 je sloupcový vektor </a:t>
                </a:r>
                <a14:m>
                  <m:oMath xmlns:m="http://schemas.openxmlformats.org/officeDocument/2006/math">
                    <m:r>
                      <a:rPr lang="cs-CZ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-řádkový vektor neznámých parametrů</a:t>
                </a:r>
                <a:r>
                  <a:rPr lang="en-US" sz="21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1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cs-CZ" sz="2100" dirty="0"/>
              </a:p>
              <a:p>
                <a:pPr marL="0" indent="0">
                  <a:buNone/>
                </a:pPr>
                <a:endParaRPr lang="cs-CZ" dirty="0"/>
              </a:p>
            </p:txBody>
          </p:sp>
        </mc:Choice>
        <mc:Fallback xmlns="">
          <p:sp>
            <p:nvSpPr>
              <p:cNvPr id="8" name="Zástupný symbol pro obsah 2">
                <a:extLst>
                  <a:ext uri="{FF2B5EF4-FFF2-40B4-BE49-F238E27FC236}">
                    <a16:creationId xmlns:a16="http://schemas.microsoft.com/office/drawing/2014/main" id="{571EF8BF-1E7B-48EA-BDD8-BCC46A49A4B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58" t="-112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34617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1">
            <a:extLst>
              <a:ext uri="{FF2B5EF4-FFF2-40B4-BE49-F238E27FC236}">
                <a16:creationId xmlns:a16="http://schemas.microsoft.com/office/drawing/2014/main" id="{894D57A8-A9EE-4C58-8975-9B9ED2AA40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Zástupný symbol pro obsah 2">
                <a:extLst>
                  <a:ext uri="{FF2B5EF4-FFF2-40B4-BE49-F238E27FC236}">
                    <a16:creationId xmlns:a16="http://schemas.microsoft.com/office/drawing/2014/main" id="{C78AA2F3-593F-4B9F-A159-A75030DEF9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US" sz="2100" dirty="0">
                    <a:latin typeface="Cambria Math" panose="02040503050406030204" pitchFamily="18" charset="0"/>
                  </a:rPr>
                  <a:t>Tato </a:t>
                </a:r>
                <a:r>
                  <a:rPr lang="en-US" sz="2100" dirty="0" err="1">
                    <a:latin typeface="Cambria Math" panose="02040503050406030204" pitchFamily="18" charset="0"/>
                  </a:rPr>
                  <a:t>rovnice</a:t>
                </a:r>
                <a:r>
                  <a:rPr lang="en-US" sz="210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−…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21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210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sSub>
                            <m:sSubPr>
                              <m:ctrlPr>
                                <a:rPr lang="en-US" sz="2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10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cs-CZ" sz="2100" dirty="0"/>
              </a:p>
              <a:p>
                <a:pPr marL="0" indent="0">
                  <a:buNone/>
                </a:pPr>
                <a:endParaRPr lang="en-US" sz="2100" dirty="0"/>
              </a:p>
              <a:p>
                <a:r>
                  <a:rPr lang="en-US" sz="2100" dirty="0"/>
                  <a:t>L</a:t>
                </a:r>
                <a:r>
                  <a:rPr lang="cs-CZ" sz="2100" dirty="0"/>
                  <a:t>ze přepsat do kompaktnější maticové formy</a:t>
                </a:r>
                <a:r>
                  <a:rPr lang="en-US" sz="2100" dirty="0"/>
                  <a:t> (line</a:t>
                </a:r>
                <a:r>
                  <a:rPr lang="cs-CZ" sz="2100" dirty="0" err="1"/>
                  <a:t>ární</a:t>
                </a:r>
                <a:r>
                  <a:rPr lang="cs-CZ" sz="2100" dirty="0"/>
                  <a:t> regrese</a:t>
                </a:r>
                <a:r>
                  <a:rPr lang="en-US" sz="2100" dirty="0"/>
                  <a:t>)</a:t>
                </a:r>
                <a:r>
                  <a:rPr lang="cs-CZ" sz="2100" dirty="0"/>
                  <a:t>:</a:t>
                </a:r>
              </a:p>
              <a:p>
                <a:pPr marL="0" indent="0">
                  <a:buNone/>
                </a:pPr>
                <a:endParaRPr lang="cs-CZ" sz="21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2100" dirty="0"/>
              </a:p>
              <a:p>
                <a:pPr marL="0" indent="0">
                  <a:buNone/>
                </a:pPr>
                <a:r>
                  <a:rPr lang="en-US" sz="2100" dirty="0" err="1"/>
                  <a:t>Kde</a:t>
                </a:r>
                <a:endParaRPr lang="en-US" sz="2100" dirty="0"/>
              </a:p>
              <a:p>
                <a14:m>
                  <m:oMath xmlns:m="http://schemas.openxmlformats.org/officeDocument/2006/math"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2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2100" dirty="0"/>
                  <a:t> je m</a:t>
                </a:r>
                <a:r>
                  <a:rPr lang="cs-CZ" sz="2100" dirty="0" err="1"/>
                  <a:t>ěřitelná</a:t>
                </a:r>
                <a:r>
                  <a:rPr lang="cs-CZ" sz="2100" dirty="0"/>
                  <a:t> veličina</a:t>
                </a:r>
              </a:p>
              <a:p>
                <a14:m>
                  <m:oMath xmlns:m="http://schemas.openxmlformats.org/officeDocument/2006/math">
                    <m:r>
                      <a:rPr lang="en-US" sz="2100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cs-CZ" sz="2100" dirty="0"/>
                  <a:t> je sloupcový </a:t>
                </a:r>
                <a14:m>
                  <m:oMath xmlns:m="http://schemas.openxmlformats.org/officeDocument/2006/math">
                    <m:r>
                      <a:rPr lang="cs-CZ" sz="21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cs-CZ" sz="2100" dirty="0"/>
                  <a:t>-řádkový vektor známých veličin (regresní proměnné, </a:t>
                </a:r>
                <a:r>
                  <a:rPr lang="cs-CZ" sz="2100" dirty="0" err="1"/>
                  <a:t>regresor</a:t>
                </a:r>
                <a:r>
                  <a:rPr lang="cs-CZ" sz="2100" dirty="0"/>
                  <a:t>)</a:t>
                </a:r>
                <a:r>
                  <a:rPr lang="en-US" sz="2100" dirty="0"/>
                  <a:t> </a:t>
                </a:r>
                <a14:m>
                  <m:oMath xmlns:m="http://schemas.openxmlformats.org/officeDocument/2006/math"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𝜑</m:t>
                    </m:r>
                    <m:d>
                      <m:dPr>
                        <m:ctrlPr>
                          <a:rPr lang="en-US" sz="2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1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 ⋮</m:t>
                              </m:r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cs-CZ" sz="2100" dirty="0"/>
              </a:p>
              <a:p>
                <a14:m>
                  <m:oMath xmlns:m="http://schemas.openxmlformats.org/officeDocument/2006/math"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 je sloupcový vektor </a:t>
                </a:r>
                <a14:m>
                  <m:oMath xmlns:m="http://schemas.openxmlformats.org/officeDocument/2006/math">
                    <m:r>
                      <a:rPr lang="cs-CZ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cs-CZ" sz="2100" dirty="0">
                    <a:solidFill>
                      <a:schemeClr val="bg1"/>
                    </a:solidFill>
                  </a:rPr>
                  <a:t>-řádkový vektor neznámých parametrů</a:t>
                </a:r>
                <a:r>
                  <a:rPr lang="en-US" sz="21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21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1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1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cs-CZ" sz="2100" dirty="0"/>
              </a:p>
              <a:p>
                <a:pPr marL="0" indent="0">
                  <a:buNone/>
                </a:pPr>
                <a:endParaRPr lang="cs-CZ" dirty="0"/>
              </a:p>
            </p:txBody>
          </p:sp>
        </mc:Choice>
        <mc:Fallback xmlns="">
          <p:sp>
            <p:nvSpPr>
              <p:cNvPr id="8" name="Zástupný symbol pro obsah 2">
                <a:extLst>
                  <a:ext uri="{FF2B5EF4-FFF2-40B4-BE49-F238E27FC236}">
                    <a16:creationId xmlns:a16="http://schemas.microsoft.com/office/drawing/2014/main" id="{C78AA2F3-593F-4B9F-A159-A75030DEF9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58" t="-112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9752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adpis 1">
            <a:extLst>
              <a:ext uri="{FF2B5EF4-FFF2-40B4-BE49-F238E27FC236}">
                <a16:creationId xmlns:a16="http://schemas.microsoft.com/office/drawing/2014/main" id="{69C4638D-65ED-4BEE-ADEB-D80F9E2CB8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Zástupný symbol pro obsah 2">
                <a:extLst>
                  <a:ext uri="{FF2B5EF4-FFF2-40B4-BE49-F238E27FC236}">
                    <a16:creationId xmlns:a16="http://schemas.microsoft.com/office/drawing/2014/main" id="{DA775653-BD11-4E70-B1DE-4CF69A7E131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US" sz="2100" dirty="0">
                    <a:latin typeface="Cambria Math" panose="02040503050406030204" pitchFamily="18" charset="0"/>
                  </a:rPr>
                  <a:t>Tato </a:t>
                </a:r>
                <a:r>
                  <a:rPr lang="en-US" sz="2100" dirty="0" err="1">
                    <a:latin typeface="Cambria Math" panose="02040503050406030204" pitchFamily="18" charset="0"/>
                  </a:rPr>
                  <a:t>rovnice</a:t>
                </a:r>
                <a:r>
                  <a:rPr lang="en-US" sz="210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−…−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sz="21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en-US" sz="210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10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sSub>
                            <m:sSubPr>
                              <m:ctrlPr>
                                <a:rPr lang="en-US" sz="2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10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sub>
                      </m:sSub>
                      <m:r>
                        <a:rPr lang="en-US" sz="21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cs-CZ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1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cs-CZ" sz="2100" dirty="0"/>
              </a:p>
              <a:p>
                <a:pPr marL="0" indent="0">
                  <a:buNone/>
                </a:pPr>
                <a:endParaRPr lang="en-US" sz="2100" dirty="0"/>
              </a:p>
              <a:p>
                <a:r>
                  <a:rPr lang="en-US" sz="2100" dirty="0"/>
                  <a:t>L</a:t>
                </a:r>
                <a:r>
                  <a:rPr lang="cs-CZ" sz="2100" dirty="0"/>
                  <a:t>ze přepsat do kompaktnější maticové formy</a:t>
                </a:r>
                <a:r>
                  <a:rPr lang="en-US" sz="2100" dirty="0"/>
                  <a:t> (line</a:t>
                </a:r>
                <a:r>
                  <a:rPr lang="cs-CZ" sz="2100" dirty="0" err="1"/>
                  <a:t>ární</a:t>
                </a:r>
                <a:r>
                  <a:rPr lang="cs-CZ" sz="2100" dirty="0"/>
                  <a:t> regrese</a:t>
                </a:r>
                <a:r>
                  <a:rPr lang="en-US" sz="2100" dirty="0"/>
                  <a:t>)</a:t>
                </a:r>
                <a:r>
                  <a:rPr lang="cs-CZ" sz="2100" dirty="0"/>
                  <a:t>:</a:t>
                </a:r>
              </a:p>
              <a:p>
                <a:pPr marL="0" indent="0">
                  <a:buNone/>
                </a:pPr>
                <a:endParaRPr lang="cs-CZ" sz="21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sz="21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1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2100" dirty="0"/>
              </a:p>
              <a:p>
                <a:pPr marL="0" indent="0">
                  <a:buNone/>
                </a:pPr>
                <a:r>
                  <a:rPr lang="en-US" sz="2100" dirty="0" err="1"/>
                  <a:t>Kde</a:t>
                </a:r>
                <a:endParaRPr lang="en-US" sz="2100" dirty="0"/>
              </a:p>
              <a:p>
                <a14:m>
                  <m:oMath xmlns:m="http://schemas.openxmlformats.org/officeDocument/2006/math"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2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2100" dirty="0"/>
                  <a:t> je m</a:t>
                </a:r>
                <a:r>
                  <a:rPr lang="cs-CZ" sz="2100" dirty="0" err="1"/>
                  <a:t>ěřitelná</a:t>
                </a:r>
                <a:r>
                  <a:rPr lang="cs-CZ" sz="2100" dirty="0"/>
                  <a:t> veličina</a:t>
                </a:r>
              </a:p>
              <a:p>
                <a14:m>
                  <m:oMath xmlns:m="http://schemas.openxmlformats.org/officeDocument/2006/math">
                    <m:r>
                      <a:rPr lang="en-US" sz="2100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cs-CZ" sz="2100" dirty="0"/>
                  <a:t> je sloupcový </a:t>
                </a:r>
                <a14:m>
                  <m:oMath xmlns:m="http://schemas.openxmlformats.org/officeDocument/2006/math">
                    <m:r>
                      <a:rPr lang="cs-CZ" sz="21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cs-CZ" sz="2100" dirty="0"/>
                  <a:t>-řádkový vektor známých veličin (regresní proměnné, </a:t>
                </a:r>
                <a:r>
                  <a:rPr lang="cs-CZ" sz="2100" dirty="0" err="1"/>
                  <a:t>regresor</a:t>
                </a:r>
                <a:r>
                  <a:rPr lang="cs-CZ" sz="2100" dirty="0"/>
                  <a:t>)</a:t>
                </a:r>
                <a:r>
                  <a:rPr lang="en-US" sz="2100" dirty="0"/>
                  <a:t> </a:t>
                </a:r>
                <a14:m>
                  <m:oMath xmlns:m="http://schemas.openxmlformats.org/officeDocument/2006/math"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𝜑</m:t>
                    </m:r>
                    <m:d>
                      <m:dPr>
                        <m:ctrlPr>
                          <a:rPr lang="en-US" sz="2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1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 ⋮</m:t>
                              </m:r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cs-CZ" sz="2100" dirty="0"/>
              </a:p>
              <a:p>
                <a14:m>
                  <m:oMath xmlns:m="http://schemas.openxmlformats.org/officeDocument/2006/math"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cs-CZ" sz="2100" dirty="0"/>
                  <a:t> je sloupcový vektor </a:t>
                </a:r>
                <a14:m>
                  <m:oMath xmlns:m="http://schemas.openxmlformats.org/officeDocument/2006/math">
                    <m:r>
                      <a:rPr lang="cs-CZ" sz="21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cs-CZ" sz="2100" dirty="0"/>
                  <a:t>-řádkový vektor neznámých parametrů</a:t>
                </a:r>
                <a:r>
                  <a:rPr lang="en-US" sz="2100" dirty="0"/>
                  <a:t> </a:t>
                </a:r>
                <a14:m>
                  <m:oMath xmlns:m="http://schemas.openxmlformats.org/officeDocument/2006/math"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21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1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100" b="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1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1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cs-CZ" sz="2100" dirty="0"/>
              </a:p>
              <a:p>
                <a:pPr marL="0" indent="0">
                  <a:buNone/>
                </a:pPr>
                <a:endParaRPr lang="cs-CZ" dirty="0"/>
              </a:p>
            </p:txBody>
          </p:sp>
        </mc:Choice>
        <mc:Fallback xmlns="">
          <p:sp>
            <p:nvSpPr>
              <p:cNvPr id="9" name="Zástupný symbol pro obsah 2">
                <a:extLst>
                  <a:ext uri="{FF2B5EF4-FFF2-40B4-BE49-F238E27FC236}">
                    <a16:creationId xmlns:a16="http://schemas.microsoft.com/office/drawing/2014/main" id="{DA775653-BD11-4E70-B1DE-4CF69A7E131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>
                <a:blip r:embed="rId2"/>
                <a:stretch>
                  <a:fillRect l="-58" t="-112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92010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5BC0B8F-C3E7-4252-9929-A2831728CA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efinice model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B6A161AC-8DE8-4EAB-B1BA-7FC4D138162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1300" dirty="0"/>
                  <a:t>Pokud </a:t>
                </a:r>
                <a:r>
                  <a:rPr lang="en-US" sz="1300" dirty="0" err="1"/>
                  <a:t>nebudeme</a:t>
                </a:r>
                <a:r>
                  <a:rPr lang="en-US" sz="1300" dirty="0"/>
                  <a:t> </a:t>
                </a:r>
                <a:r>
                  <a:rPr lang="en-US" sz="1300" dirty="0" err="1"/>
                  <a:t>uva</a:t>
                </a:r>
                <a:r>
                  <a:rPr lang="cs-CZ" sz="1300" dirty="0"/>
                  <a:t>ž</a:t>
                </a:r>
                <a:r>
                  <a:rPr lang="en-US" sz="1300" dirty="0" err="1"/>
                  <a:t>ovat</a:t>
                </a:r>
                <a:r>
                  <a:rPr lang="en-US" sz="1300" dirty="0"/>
                  <a:t> </a:t>
                </a:r>
                <a:r>
                  <a:rPr lang="en-US" sz="1300" dirty="0" err="1"/>
                  <a:t>jen</a:t>
                </a:r>
                <a:r>
                  <a:rPr lang="en-US" sz="1300" dirty="0"/>
                  <a:t> a </a:t>
                </a:r>
                <a:r>
                  <a:rPr lang="en-US" sz="1300" dirty="0" err="1"/>
                  <a:t>pouze</a:t>
                </a:r>
                <a:r>
                  <a:rPr lang="en-US" sz="1300" dirty="0"/>
                  <a:t> </a:t>
                </a:r>
                <a:r>
                  <a:rPr lang="cs-CZ" sz="1300" dirty="0"/>
                  <a:t> jedinou </a:t>
                </a:r>
                <a14:m>
                  <m:oMath xmlns:m="http://schemas.openxmlformats.org/officeDocument/2006/math">
                    <m:r>
                      <a:rPr lang="cs-CZ" sz="13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cs-CZ" sz="1300" dirty="0"/>
                  <a:t>-tou změřenou hodnotu, ale budeme uvažovat </a:t>
                </a:r>
                <a14:m>
                  <m:oMath xmlns:m="http://schemas.openxmlformats.org/officeDocument/2006/math">
                    <m:r>
                      <a:rPr lang="cs-CZ" sz="1300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cs-CZ" sz="1300" dirty="0"/>
                  <a:t> měření, pak se kompaktní forma změní na:</a:t>
                </a:r>
              </a:p>
              <a:p>
                <a:pPr marL="0" indent="0">
                  <a:buNone/>
                </a:pPr>
                <a:endParaRPr lang="cs-CZ" sz="13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13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13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300" b="0" i="0" smtClean="0">
                          <a:latin typeface="Cambria Math" panose="02040503050406030204" pitchFamily="18" charset="0"/>
                        </a:rPr>
                        <m:t>Φ</m:t>
                      </m:r>
                      <m:r>
                        <a:rPr lang="en-US" sz="13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1300" dirty="0"/>
              </a:p>
              <a:p>
                <a:r>
                  <a:rPr lang="en-US" sz="1300" dirty="0" err="1"/>
                  <a:t>Kde</a:t>
                </a:r>
                <a:r>
                  <a:rPr lang="en-US" sz="1300" dirty="0"/>
                  <a:t> pro </a:t>
                </a:r>
                <a:r>
                  <a:rPr lang="en-US" sz="1300" dirty="0" err="1"/>
                  <a:t>jednotliv</a:t>
                </a:r>
                <a:r>
                  <a:rPr lang="cs-CZ" sz="1300" dirty="0"/>
                  <a:t>é veličiny platí:</a:t>
                </a:r>
              </a:p>
              <a:p>
                <a:pPr marL="0" indent="0">
                  <a:buNone/>
                </a:pPr>
                <a:endParaRPr lang="cs-CZ" sz="1300" dirty="0"/>
              </a:p>
              <a:p>
                <a14:m>
                  <m:oMath xmlns:m="http://schemas.openxmlformats.org/officeDocument/2006/math">
                    <m:r>
                      <a:rPr lang="en-US" sz="13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13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cs-CZ" sz="1300" b="0" dirty="0">
                  <a:solidFill>
                    <a:schemeClr val="bg1"/>
                  </a:solidFill>
                </a:endParaRPr>
              </a:p>
              <a:p>
                <a:endParaRPr lang="cs-CZ" sz="1300" dirty="0">
                  <a:solidFill>
                    <a:schemeClr val="bg1"/>
                  </a:solidFill>
                </a:endParaRPr>
              </a:p>
              <a:p>
                <a:r>
                  <a:rPr lang="en-US" sz="13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3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Φ</m:t>
                    </m:r>
                    <m:r>
                      <a:rPr lang="en-US" sz="13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𝜑</m:t>
                                  </m:r>
                                </m:e>
                                <m:sup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𝜑</m:t>
                              </m:r>
                              <m:d>
                                <m:d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  <m:r>
                      <a:rPr lang="en-US" sz="13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3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8"/>
                                  <m:mcJc m:val="center"/>
                                </m:mcPr>
                              </m:mc>
                            </m:mcs>
                            <m:ctrlPr>
                              <a:rPr lang="cs-CZ" sz="13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1)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2)</m:t>
                              </m:r>
                            </m:e>
                            <m:e>
                              <m:r>
                                <a:rPr lang="cs-CZ" sz="130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1)</m:t>
                              </m:r>
                            </m:e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2)</m:t>
                              </m:r>
                            </m:e>
                            <m:e>
                              <m:r>
                                <a:rPr lang="cs-CZ" sz="130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mr>
                          <m:mr>
                            <m:e>
                              <m:r>
                                <a:rPr lang="cs-CZ" sz="130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30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cs-CZ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300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sz="1300" dirty="0">
                  <a:solidFill>
                    <a:schemeClr val="bg1"/>
                  </a:solidFill>
                </a:endParaRPr>
              </a:p>
              <a:p>
                <a:endParaRPr lang="en-US" sz="1300" dirty="0">
                  <a:solidFill>
                    <a:schemeClr val="bg1"/>
                  </a:solidFill>
                </a:endParaRPr>
              </a:p>
              <a:p>
                <a:endParaRPr lang="en-US" sz="1300" dirty="0">
                  <a:solidFill>
                    <a:schemeClr val="bg1"/>
                  </a:solidFill>
                </a:endParaRPr>
              </a:p>
              <a:p>
                <a:r>
                  <a:rPr lang="cs-CZ" sz="13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3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sz="1300" dirty="0">
                    <a:solidFill>
                      <a:schemeClr val="bg1"/>
                    </a:solidFill>
                  </a:rPr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3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3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13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3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13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cs-CZ" sz="1300" dirty="0">
                    <a:solidFill>
                      <a:schemeClr val="bg1"/>
                    </a:solidFill>
                  </a:rPr>
                  <a:t>- zůstává nezměněn</a:t>
                </a:r>
              </a:p>
              <a:p>
                <a:pPr marL="0" indent="0">
                  <a:buNone/>
                </a:pPr>
                <a:r>
                  <a:rPr lang="en-US" sz="1400" dirty="0"/>
                  <a:t> </a:t>
                </a:r>
                <a:endParaRPr lang="cs-CZ" sz="1400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B6A161AC-8DE8-4EAB-B1BA-7FC4D138162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112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7160871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3</TotalTime>
  <Words>2092</Words>
  <Application>Microsoft Office PowerPoint</Application>
  <PresentationFormat>Širokoúhlá obrazovka</PresentationFormat>
  <Paragraphs>323</Paragraphs>
  <Slides>24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4</vt:i4>
      </vt:variant>
    </vt:vector>
  </HeadingPairs>
  <TitlesOfParts>
    <vt:vector size="30" baseType="lpstr">
      <vt:lpstr>Arial</vt:lpstr>
      <vt:lpstr>Calibri</vt:lpstr>
      <vt:lpstr>Calibri Light</vt:lpstr>
      <vt:lpstr>Cambria Math</vt:lpstr>
      <vt:lpstr>Motiv Office</vt:lpstr>
      <vt:lpstr>Visio</vt:lpstr>
      <vt:lpstr>Metoda Nejmenších Čtverců (MNČ)</vt:lpstr>
      <vt:lpstr>Definice modelu</vt:lpstr>
      <vt:lpstr>Definice modelu</vt:lpstr>
      <vt:lpstr>Definice modelu</vt:lpstr>
      <vt:lpstr>Definice modelu</vt:lpstr>
      <vt:lpstr>Definice modelu</vt:lpstr>
      <vt:lpstr>Definice modelu</vt:lpstr>
      <vt:lpstr>Definice modelu</vt:lpstr>
      <vt:lpstr>Definice modelu</vt:lpstr>
      <vt:lpstr>Definice modelu</vt:lpstr>
      <vt:lpstr>Definice modelu</vt:lpstr>
      <vt:lpstr>Definice modelu</vt:lpstr>
      <vt:lpstr>Odvození MNČ</vt:lpstr>
      <vt:lpstr>Odvození MNČ</vt:lpstr>
      <vt:lpstr>Odvození MNČ</vt:lpstr>
      <vt:lpstr>Odvození MNČ</vt:lpstr>
      <vt:lpstr>Odvození MNČ</vt:lpstr>
      <vt:lpstr>Odvození MNČ</vt:lpstr>
      <vt:lpstr>Odvození MNČ</vt:lpstr>
      <vt:lpstr>Odvození MNČ</vt:lpstr>
      <vt:lpstr>Odvození MNČ</vt:lpstr>
      <vt:lpstr>Odvození MNČ</vt:lpstr>
      <vt:lpstr>Odvození MNČ</vt:lpstr>
      <vt:lpstr>Odvození MNČ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oda Nejmenších Čtverců (MNČ)</dc:title>
  <dc:creator>Ondřej Bartík</dc:creator>
  <cp:lastModifiedBy>Ondřej Bartík</cp:lastModifiedBy>
  <cp:revision>29</cp:revision>
  <dcterms:created xsi:type="dcterms:W3CDTF">2018-10-17T08:22:56Z</dcterms:created>
  <dcterms:modified xsi:type="dcterms:W3CDTF">2021-09-17T08:44:42Z</dcterms:modified>
</cp:coreProperties>
</file>